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6C115C" w14:textId="77777777" w:rsidR="007A0BDB" w:rsidRDefault="007A0BDB" w:rsidP="00E234FA">
      <w:pPr>
        <w:jc w:val="center"/>
        <w:rPr>
          <w:b/>
          <w:bCs/>
          <w:sz w:val="36"/>
          <w:szCs w:val="36"/>
          <w:lang w:val="en-US"/>
        </w:rPr>
      </w:pPr>
    </w:p>
    <w:p w14:paraId="36764E23" w14:textId="77777777" w:rsidR="00161974" w:rsidRPr="006F4B08" w:rsidRDefault="004B7327" w:rsidP="00E234FA">
      <w:pPr>
        <w:jc w:val="center"/>
        <w:rPr>
          <w:b/>
          <w:bCs/>
          <w:sz w:val="48"/>
          <w:szCs w:val="48"/>
          <w:lang w:val="en-US"/>
        </w:rPr>
      </w:pPr>
      <w:r w:rsidRPr="006F4B08">
        <w:rPr>
          <w:b/>
          <w:bCs/>
          <w:sz w:val="48"/>
          <w:szCs w:val="48"/>
          <w:lang w:val="en-US"/>
        </w:rPr>
        <w:t xml:space="preserve">BÁO CÁO THỰC HÀNH </w:t>
      </w:r>
    </w:p>
    <w:p w14:paraId="4E7B7E86" w14:textId="77777777" w:rsidR="006F4B08" w:rsidRDefault="006F4B08" w:rsidP="00E234FA">
      <w:pPr>
        <w:jc w:val="center"/>
        <w:rPr>
          <w:b/>
          <w:bCs/>
          <w:sz w:val="36"/>
          <w:szCs w:val="36"/>
          <w:lang w:val="en-US"/>
        </w:rPr>
      </w:pPr>
    </w:p>
    <w:p w14:paraId="0FF2A861" w14:textId="2839DA61" w:rsidR="00FD7A8A" w:rsidRPr="00E234FA" w:rsidRDefault="006F4B08" w:rsidP="00E234FA">
      <w:pPr>
        <w:jc w:val="center"/>
        <w:rPr>
          <w:b/>
          <w:bCs/>
          <w:sz w:val="36"/>
          <w:szCs w:val="36"/>
          <w:lang w:val="en-US"/>
        </w:rPr>
      </w:pPr>
      <w:r>
        <w:rPr>
          <w:b/>
          <w:bCs/>
          <w:sz w:val="36"/>
          <w:szCs w:val="36"/>
          <w:lang w:val="en-US"/>
        </w:rPr>
        <w:t>GIAO TIẾP ĐIỀU KHIỂN THIẾT BỊ NGOẠI VI</w:t>
      </w:r>
    </w:p>
    <w:p w14:paraId="270DDC7D" w14:textId="0E9AFDAF" w:rsidR="006F4B08" w:rsidRDefault="006F4B08" w:rsidP="004B7327">
      <w:pPr>
        <w:tabs>
          <w:tab w:val="left" w:leader="dot" w:pos="9360"/>
        </w:tabs>
        <w:rPr>
          <w:i/>
          <w:iCs/>
          <w:sz w:val="30"/>
          <w:szCs w:val="30"/>
          <w:lang w:val="en-US"/>
        </w:rPr>
      </w:pPr>
    </w:p>
    <w:p w14:paraId="6B02E8B4" w14:textId="77777777" w:rsidR="006F4B08" w:rsidRDefault="006F4B08" w:rsidP="004B7327">
      <w:pPr>
        <w:tabs>
          <w:tab w:val="left" w:leader="dot" w:pos="9360"/>
        </w:tabs>
        <w:rPr>
          <w:i/>
          <w:iCs/>
          <w:sz w:val="30"/>
          <w:szCs w:val="30"/>
          <w:lang w:val="en-US"/>
        </w:rPr>
      </w:pPr>
    </w:p>
    <w:p w14:paraId="498164C3" w14:textId="3AD61701" w:rsidR="004B7327" w:rsidRPr="00E234FA" w:rsidRDefault="004B7327" w:rsidP="004B7327">
      <w:pPr>
        <w:tabs>
          <w:tab w:val="left" w:leader="dot" w:pos="9360"/>
        </w:tabs>
        <w:rPr>
          <w:i/>
          <w:iCs/>
          <w:sz w:val="30"/>
          <w:szCs w:val="30"/>
          <w:lang w:val="en-US"/>
        </w:rPr>
      </w:pPr>
      <w:r w:rsidRPr="00E234FA">
        <w:rPr>
          <w:i/>
          <w:iCs/>
          <w:sz w:val="30"/>
          <w:szCs w:val="30"/>
          <w:lang w:val="en-US"/>
        </w:rPr>
        <w:t>Tên bài thực hành:</w:t>
      </w:r>
      <w:r w:rsidR="005425BC">
        <w:rPr>
          <w:i/>
          <w:iCs/>
          <w:sz w:val="30"/>
          <w:szCs w:val="30"/>
          <w:lang w:val="en-US"/>
        </w:rPr>
        <w:t>Đề Số 1 -</w:t>
      </w:r>
      <w:r w:rsidRPr="00E234FA">
        <w:rPr>
          <w:i/>
          <w:iCs/>
          <w:sz w:val="30"/>
          <w:szCs w:val="30"/>
          <w:lang w:val="en-US"/>
        </w:rPr>
        <w:t xml:space="preserve"> </w:t>
      </w:r>
      <w:r w:rsidR="005425BC">
        <w:rPr>
          <w:i/>
          <w:iCs/>
          <w:sz w:val="30"/>
          <w:szCs w:val="30"/>
          <w:lang w:val="en-US"/>
        </w:rPr>
        <w:t>Giám Sát Trạng Thái Đóng Mở Cửa</w:t>
      </w:r>
      <w:r w:rsidRPr="00E234FA">
        <w:rPr>
          <w:i/>
          <w:iCs/>
          <w:sz w:val="30"/>
          <w:szCs w:val="30"/>
          <w:lang w:val="en-US"/>
        </w:rPr>
        <w:tab/>
      </w:r>
    </w:p>
    <w:p w14:paraId="1682A3E2" w14:textId="59D077F5" w:rsidR="007A0BDB" w:rsidRDefault="007A0BDB">
      <w:pPr>
        <w:rPr>
          <w:i/>
          <w:iCs/>
          <w:lang w:val="en-US"/>
        </w:rPr>
      </w:pPr>
    </w:p>
    <w:p w14:paraId="2D96D5F6" w14:textId="77777777" w:rsidR="006F4B08" w:rsidRDefault="006F4B08">
      <w:pPr>
        <w:rPr>
          <w:i/>
          <w:iCs/>
          <w:lang w:val="en-US"/>
        </w:rPr>
      </w:pPr>
    </w:p>
    <w:p w14:paraId="2A008B0F" w14:textId="28EF6E54" w:rsidR="004B7327" w:rsidRPr="00E234FA" w:rsidRDefault="005425BC">
      <w:pPr>
        <w:rPr>
          <w:i/>
          <w:iCs/>
          <w:lang w:val="en-US"/>
        </w:rPr>
      </w:pPr>
      <w:r>
        <w:rPr>
          <w:i/>
          <w:iCs/>
          <w:lang w:val="en-US"/>
        </w:rPr>
        <w:t>Họ Và Tên</w:t>
      </w:r>
      <w:r w:rsidR="004B7327" w:rsidRPr="00E234FA">
        <w:rPr>
          <w:i/>
          <w:iCs/>
          <w:lang w:val="en-US"/>
        </w:rPr>
        <w:t xml:space="preserve"> :</w:t>
      </w:r>
    </w:p>
    <w:p w14:paraId="15B592FA" w14:textId="23814BDC" w:rsidR="000C06A1" w:rsidRDefault="000C06A1" w:rsidP="000C06A1">
      <w:pPr>
        <w:pStyle w:val="oancuaDanhsach"/>
        <w:numPr>
          <w:ilvl w:val="0"/>
          <w:numId w:val="1"/>
        </w:numPr>
        <w:rPr>
          <w:lang w:val="en-US"/>
        </w:rPr>
      </w:pPr>
      <w:r>
        <w:rPr>
          <w:lang w:val="en-US"/>
        </w:rPr>
        <w:t xml:space="preserve">Nguyễn </w:t>
      </w:r>
      <w:r w:rsidR="005425BC">
        <w:rPr>
          <w:lang w:val="en-US"/>
        </w:rPr>
        <w:t>Thành Nguyên</w:t>
      </w:r>
      <w:r>
        <w:rPr>
          <w:lang w:val="en-US"/>
        </w:rPr>
        <w:t xml:space="preserve"> – 1</w:t>
      </w:r>
      <w:r w:rsidR="005425BC">
        <w:rPr>
          <w:lang w:val="en-US"/>
        </w:rPr>
        <w:t>8018791</w:t>
      </w:r>
    </w:p>
    <w:p w14:paraId="22C14D51" w14:textId="77777777" w:rsidR="007A0BDB" w:rsidRDefault="007A0BDB" w:rsidP="00E234FA">
      <w:pPr>
        <w:jc w:val="right"/>
        <w:rPr>
          <w:lang w:val="en-US"/>
        </w:rPr>
      </w:pPr>
    </w:p>
    <w:p w14:paraId="034E3ED2" w14:textId="22700E17" w:rsidR="004B7327" w:rsidRDefault="007B1D28" w:rsidP="00E234FA">
      <w:pPr>
        <w:jc w:val="right"/>
        <w:rPr>
          <w:lang w:val="en-US"/>
        </w:rPr>
      </w:pPr>
      <w:r>
        <w:rPr>
          <w:lang w:val="en-US"/>
        </w:rPr>
        <w:t xml:space="preserve">Ngày thực hiện: … </w:t>
      </w:r>
      <w:r w:rsidR="005425BC">
        <w:rPr>
          <w:lang w:val="en-US"/>
        </w:rPr>
        <w:t>16</w:t>
      </w:r>
      <w:r>
        <w:rPr>
          <w:lang w:val="en-US"/>
        </w:rPr>
        <w:t xml:space="preserve">… / … </w:t>
      </w:r>
      <w:r w:rsidR="005425BC">
        <w:rPr>
          <w:lang w:val="en-US"/>
        </w:rPr>
        <w:t>06</w:t>
      </w:r>
      <w:r>
        <w:rPr>
          <w:lang w:val="en-US"/>
        </w:rPr>
        <w:t>… / 20</w:t>
      </w:r>
      <w:r w:rsidR="005425BC">
        <w:rPr>
          <w:lang w:val="en-US"/>
        </w:rPr>
        <w:t>21</w:t>
      </w:r>
      <w:r>
        <w:rPr>
          <w:lang w:val="en-US"/>
        </w:rPr>
        <w:t>……</w:t>
      </w:r>
    </w:p>
    <w:p w14:paraId="4A5078C5" w14:textId="77777777" w:rsidR="00966941" w:rsidRDefault="00966941" w:rsidP="005B2DD1">
      <w:pPr>
        <w:autoSpaceDE w:val="0"/>
        <w:autoSpaceDN w:val="0"/>
        <w:adjustRightInd w:val="0"/>
        <w:spacing w:after="0" w:line="240" w:lineRule="auto"/>
        <w:jc w:val="center"/>
        <w:rPr>
          <w:lang w:val="en-US"/>
        </w:rPr>
        <w:sectPr w:rsidR="00966941" w:rsidSect="007B1D28">
          <w:footerReference w:type="default" r:id="rId10"/>
          <w:pgSz w:w="12240" w:h="15840"/>
          <w:pgMar w:top="990" w:right="1440" w:bottom="810" w:left="1440" w:header="720" w:footer="720" w:gutter="0"/>
          <w:cols w:space="720"/>
          <w:docGrid w:linePitch="360"/>
        </w:sectPr>
      </w:pPr>
    </w:p>
    <w:p w14:paraId="746DAE22" w14:textId="16B8CB00" w:rsidR="00E234FA" w:rsidRPr="00966941" w:rsidRDefault="006871CA" w:rsidP="005B2DD1">
      <w:pPr>
        <w:autoSpaceDE w:val="0"/>
        <w:autoSpaceDN w:val="0"/>
        <w:adjustRightInd w:val="0"/>
        <w:spacing w:after="0" w:line="240" w:lineRule="auto"/>
        <w:jc w:val="center"/>
        <w:rPr>
          <w:rFonts w:eastAsia="CIDFont+F1" w:cs="Times New Roman"/>
          <w:b/>
          <w:bCs/>
          <w:szCs w:val="26"/>
          <w:lang w:val="en-US"/>
        </w:rPr>
      </w:pPr>
      <w:r w:rsidRPr="00966941">
        <w:rPr>
          <w:b/>
          <w:bCs/>
          <w:lang w:val="en-US"/>
        </w:rPr>
        <w:lastRenderedPageBreak/>
        <w:t xml:space="preserve">PHẦN </w:t>
      </w:r>
      <w:r w:rsidR="001F65CD" w:rsidRPr="00966941">
        <w:rPr>
          <w:b/>
          <w:bCs/>
          <w:lang w:val="en-US"/>
        </w:rPr>
        <w:t>I</w:t>
      </w:r>
      <w:r w:rsidRPr="00966941">
        <w:rPr>
          <w:b/>
          <w:bCs/>
          <w:lang w:val="en-US"/>
        </w:rPr>
        <w:t>: Chuẩn đầu ra môn học -1:</w:t>
      </w:r>
      <w:r w:rsidRPr="00966941">
        <w:rPr>
          <w:rFonts w:cs="Times New Roman"/>
          <w:b/>
          <w:bCs/>
          <w:szCs w:val="26"/>
          <w:lang w:val="en-US"/>
        </w:rPr>
        <w:t xml:space="preserve"> </w:t>
      </w:r>
      <w:r w:rsidRPr="00966941">
        <w:rPr>
          <w:rFonts w:eastAsia="CIDFont+F1" w:cs="Times New Roman"/>
          <w:b/>
          <w:bCs/>
          <w:szCs w:val="26"/>
          <w:lang w:val="en-US"/>
        </w:rPr>
        <w:t>Trình bày được cấu tạo, nguyên lý hoạt động và biết sử dụng các thành phần trong hệ thống, thiết bị điện tử</w:t>
      </w:r>
    </w:p>
    <w:p w14:paraId="2E6E8F33" w14:textId="62785F28" w:rsidR="005B2DD1" w:rsidRDefault="005B2DD1" w:rsidP="006871CA">
      <w:pPr>
        <w:autoSpaceDE w:val="0"/>
        <w:autoSpaceDN w:val="0"/>
        <w:adjustRightInd w:val="0"/>
        <w:spacing w:after="0" w:line="240" w:lineRule="auto"/>
        <w:rPr>
          <w:rFonts w:eastAsia="CIDFont+F1" w:cs="Times New Roman"/>
          <w:szCs w:val="26"/>
          <w:lang w:val="en-US"/>
        </w:rPr>
      </w:pPr>
    </w:p>
    <w:p w14:paraId="3EE7743F" w14:textId="77777777" w:rsidR="005B2DD1" w:rsidRDefault="005B2DD1" w:rsidP="006871CA">
      <w:pPr>
        <w:autoSpaceDE w:val="0"/>
        <w:autoSpaceDN w:val="0"/>
        <w:adjustRightInd w:val="0"/>
        <w:spacing w:after="0" w:line="240" w:lineRule="auto"/>
        <w:rPr>
          <w:lang w:val="en-US"/>
        </w:rPr>
      </w:pPr>
    </w:p>
    <w:p w14:paraId="4183C472" w14:textId="2F500CF2" w:rsidR="007B1D28" w:rsidRPr="00966941" w:rsidRDefault="00E234FA" w:rsidP="001F65CD">
      <w:pPr>
        <w:pStyle w:val="oancuaDanhsach"/>
        <w:numPr>
          <w:ilvl w:val="1"/>
          <w:numId w:val="7"/>
        </w:numPr>
        <w:rPr>
          <w:b/>
          <w:bCs/>
          <w:i/>
          <w:iCs/>
          <w:lang w:val="en-US"/>
        </w:rPr>
      </w:pPr>
      <w:r w:rsidRPr="00966941">
        <w:rPr>
          <w:b/>
          <w:bCs/>
          <w:i/>
          <w:iCs/>
          <w:lang w:val="en-US"/>
        </w:rPr>
        <w:t>Mô tả tóm tắt nội dung bài thực hành</w:t>
      </w:r>
    </w:p>
    <w:p w14:paraId="0DA33F7B" w14:textId="78134881" w:rsidR="00966941" w:rsidRDefault="005425BC" w:rsidP="005425BC">
      <w:pPr>
        <w:pStyle w:val="oancuaDanhsach"/>
        <w:numPr>
          <w:ilvl w:val="0"/>
          <w:numId w:val="9"/>
        </w:numPr>
        <w:rPr>
          <w:lang w:val="en-US"/>
        </w:rPr>
      </w:pPr>
      <w:r>
        <w:rPr>
          <w:lang w:val="en-US"/>
        </w:rPr>
        <w:t>Nội dung và yêu cầu :</w:t>
      </w:r>
    </w:p>
    <w:p w14:paraId="16D1665D" w14:textId="70244D30" w:rsidR="005425BC" w:rsidRDefault="006D21F1" w:rsidP="005425BC">
      <w:pPr>
        <w:pStyle w:val="oancuaDanhsach"/>
        <w:numPr>
          <w:ilvl w:val="0"/>
          <w:numId w:val="1"/>
        </w:numPr>
        <w:rPr>
          <w:lang w:val="en-US"/>
        </w:rPr>
      </w:pPr>
      <w:r>
        <w:rPr>
          <w:lang w:val="en-US"/>
        </w:rPr>
        <w:t>Hệ thống giám sát trạng thái đóng/ mở cổng : Dùng một switch để điều khiển trạng thái cổng, trạng thái cổng được hiện thị qua 2 led xanh ( báo trạng thái cổng ĐÓNG ) và đỏ ( báo trạng thái cổng MỞ ), hiện thị trạng thái lên LCD và giao diện Visual Studio, giao diện studio hiện thị được trạng thái và số lần đóng mở cửa.</w:t>
      </w:r>
    </w:p>
    <w:p w14:paraId="55D70F31" w14:textId="707F256C" w:rsidR="006D21F1" w:rsidRPr="0042351E" w:rsidRDefault="006D21F1" w:rsidP="0042351E">
      <w:pPr>
        <w:pStyle w:val="oancuaDanhsach"/>
        <w:numPr>
          <w:ilvl w:val="0"/>
          <w:numId w:val="1"/>
        </w:numPr>
        <w:rPr>
          <w:lang w:val="en-US"/>
        </w:rPr>
      </w:pPr>
      <w:r>
        <w:rPr>
          <w:lang w:val="en-US"/>
        </w:rPr>
        <w:t>Linh kiện cần dùng :</w:t>
      </w:r>
    </w:p>
    <w:p w14:paraId="18DE7322" w14:textId="1A17D015" w:rsidR="006D21F1" w:rsidRDefault="006D21F1" w:rsidP="006D21F1">
      <w:pPr>
        <w:pStyle w:val="oancuaDanhsach"/>
        <w:ind w:left="1440"/>
        <w:rPr>
          <w:lang w:val="en-US"/>
        </w:rPr>
      </w:pPr>
      <w:r>
        <w:rPr>
          <w:lang w:val="en-US"/>
        </w:rPr>
        <w:t xml:space="preserve">+ </w:t>
      </w:r>
      <w:r w:rsidR="0042351E">
        <w:rPr>
          <w:lang w:val="en-US"/>
        </w:rPr>
        <w:t xml:space="preserve">Wemos D1 </w:t>
      </w:r>
      <w:r>
        <w:rPr>
          <w:lang w:val="en-US"/>
        </w:rPr>
        <w:br/>
        <w:t>+ Một Switch</w:t>
      </w:r>
      <w:r>
        <w:rPr>
          <w:lang w:val="en-US"/>
        </w:rPr>
        <w:br/>
        <w:t>+ Một Led Xanh</w:t>
      </w:r>
    </w:p>
    <w:p w14:paraId="4D5E8773" w14:textId="77ED4185" w:rsidR="006D21F1" w:rsidRDefault="006D21F1" w:rsidP="006D21F1">
      <w:pPr>
        <w:pStyle w:val="oancuaDanhsach"/>
        <w:ind w:left="1440"/>
        <w:rPr>
          <w:lang w:val="en-US"/>
        </w:rPr>
      </w:pPr>
      <w:r>
        <w:rPr>
          <w:lang w:val="en-US"/>
        </w:rPr>
        <w:t>+ Một Led Đỏ</w:t>
      </w:r>
    </w:p>
    <w:p w14:paraId="63F7794F" w14:textId="0826A429" w:rsidR="006D21F1" w:rsidRDefault="006D21F1" w:rsidP="006D21F1">
      <w:pPr>
        <w:pStyle w:val="oancuaDanhsach"/>
        <w:ind w:left="1440"/>
        <w:rPr>
          <w:lang w:val="en-US"/>
        </w:rPr>
      </w:pPr>
      <w:r>
        <w:rPr>
          <w:lang w:val="en-US"/>
        </w:rPr>
        <w:t>+ Hai điện trở 330 ôm</w:t>
      </w:r>
    </w:p>
    <w:p w14:paraId="6F7E7DB9" w14:textId="3B44563E" w:rsidR="006D21F1" w:rsidRPr="0042351E" w:rsidRDefault="006D21F1" w:rsidP="0042351E">
      <w:pPr>
        <w:pStyle w:val="oancuaDanhsach"/>
        <w:ind w:left="1440"/>
        <w:rPr>
          <w:lang w:val="en-US"/>
        </w:rPr>
      </w:pPr>
      <w:r>
        <w:rPr>
          <w:lang w:val="en-US"/>
        </w:rPr>
        <w:t>+ Một điện trở 10k ôm</w:t>
      </w:r>
    </w:p>
    <w:p w14:paraId="671EDC09" w14:textId="26D34535" w:rsidR="006D21F1" w:rsidRPr="006D21F1" w:rsidRDefault="006D21F1" w:rsidP="006D21F1">
      <w:pPr>
        <w:pStyle w:val="oancuaDanhsach"/>
        <w:ind w:left="1440"/>
        <w:rPr>
          <w:lang w:val="en-US"/>
        </w:rPr>
      </w:pPr>
      <w:r>
        <w:rPr>
          <w:lang w:val="en-US"/>
        </w:rPr>
        <w:t>+ Một LCD 16x02</w:t>
      </w:r>
    </w:p>
    <w:p w14:paraId="1A7D51BE" w14:textId="105DBFEA" w:rsidR="00965C2A" w:rsidRPr="00966941" w:rsidRDefault="000241A3" w:rsidP="000241A3">
      <w:pPr>
        <w:pStyle w:val="oancuaDanhsach"/>
        <w:numPr>
          <w:ilvl w:val="1"/>
          <w:numId w:val="3"/>
        </w:numPr>
        <w:ind w:left="720"/>
        <w:rPr>
          <w:b/>
          <w:bCs/>
          <w:i/>
          <w:iCs/>
          <w:lang w:val="en-US"/>
        </w:rPr>
      </w:pPr>
      <w:r w:rsidRPr="00966941">
        <w:rPr>
          <w:b/>
          <w:bCs/>
          <w:i/>
          <w:iCs/>
          <w:lang w:val="en-US"/>
        </w:rPr>
        <w:t>S</w:t>
      </w:r>
      <w:r w:rsidR="00965C2A" w:rsidRPr="00966941">
        <w:rPr>
          <w:b/>
          <w:bCs/>
          <w:i/>
          <w:iCs/>
          <w:lang w:val="en-US"/>
        </w:rPr>
        <w:t>ơ đồ khối của bài thực hành.</w:t>
      </w:r>
    </w:p>
    <w:p w14:paraId="703BC22E" w14:textId="47432220" w:rsidR="0064230B" w:rsidRDefault="001A20A1" w:rsidP="0018628B">
      <w:pPr>
        <w:autoSpaceDE w:val="0"/>
        <w:autoSpaceDN w:val="0"/>
        <w:adjustRightInd w:val="0"/>
        <w:spacing w:after="0" w:line="240" w:lineRule="auto"/>
        <w:ind w:left="2160"/>
        <w:rPr>
          <w:lang w:val="en-US"/>
        </w:rPr>
      </w:pPr>
      <w:r>
        <w:object w:dxaOrig="7500" w:dyaOrig="5985" w14:anchorId="55465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95pt;height:265.55pt" o:ole="">
            <v:imagedata r:id="rId11" o:title=""/>
          </v:shape>
          <o:OLEObject Type="Embed" ProgID="Visio.Drawing.15" ShapeID="_x0000_i1025" DrawAspect="Content" ObjectID="_1685623349" r:id="rId12"/>
        </w:object>
      </w:r>
    </w:p>
    <w:p w14:paraId="5BFA7BB5" w14:textId="77777777" w:rsidR="00966941" w:rsidRDefault="00966941" w:rsidP="0064230B">
      <w:pPr>
        <w:autoSpaceDE w:val="0"/>
        <w:autoSpaceDN w:val="0"/>
        <w:adjustRightInd w:val="0"/>
        <w:spacing w:after="0" w:line="240" w:lineRule="auto"/>
        <w:jc w:val="center"/>
        <w:rPr>
          <w:lang w:val="en-US"/>
        </w:rPr>
      </w:pPr>
    </w:p>
    <w:p w14:paraId="2D21230C" w14:textId="77777777" w:rsidR="00966941" w:rsidRDefault="00966941" w:rsidP="00966941">
      <w:pPr>
        <w:autoSpaceDE w:val="0"/>
        <w:autoSpaceDN w:val="0"/>
        <w:adjustRightInd w:val="0"/>
        <w:spacing w:after="0" w:line="240" w:lineRule="auto"/>
        <w:rPr>
          <w:lang w:val="en-US"/>
        </w:rPr>
      </w:pPr>
    </w:p>
    <w:p w14:paraId="3D90611F" w14:textId="77777777" w:rsidR="0018628B" w:rsidRDefault="0018628B" w:rsidP="00966941">
      <w:pPr>
        <w:autoSpaceDE w:val="0"/>
        <w:autoSpaceDN w:val="0"/>
        <w:adjustRightInd w:val="0"/>
        <w:spacing w:after="0" w:line="240" w:lineRule="auto"/>
        <w:rPr>
          <w:lang w:val="en-US"/>
        </w:rPr>
      </w:pPr>
    </w:p>
    <w:p w14:paraId="0E280181" w14:textId="77777777" w:rsidR="0042351E" w:rsidRDefault="0018628B" w:rsidP="00966941">
      <w:pPr>
        <w:autoSpaceDE w:val="0"/>
        <w:autoSpaceDN w:val="0"/>
        <w:adjustRightInd w:val="0"/>
        <w:spacing w:after="0" w:line="240" w:lineRule="auto"/>
        <w:rPr>
          <w:lang w:val="en-US"/>
        </w:rPr>
      </w:pPr>
      <w:r>
        <w:rPr>
          <w:lang w:val="en-US"/>
        </w:rPr>
        <w:tab/>
      </w:r>
    </w:p>
    <w:p w14:paraId="3E6A950C" w14:textId="1E967C37" w:rsidR="0018628B" w:rsidRDefault="0018628B" w:rsidP="00966941">
      <w:pPr>
        <w:autoSpaceDE w:val="0"/>
        <w:autoSpaceDN w:val="0"/>
        <w:adjustRightInd w:val="0"/>
        <w:spacing w:after="0" w:line="240" w:lineRule="auto"/>
        <w:rPr>
          <w:lang w:val="en-US"/>
        </w:rPr>
      </w:pPr>
      <w:r>
        <w:rPr>
          <w:lang w:val="en-US"/>
        </w:rPr>
        <w:lastRenderedPageBreak/>
        <w:t>Giải  thích từng khối :</w:t>
      </w:r>
    </w:p>
    <w:p w14:paraId="5B8EBCA3" w14:textId="2B0CF995" w:rsidR="0018628B" w:rsidRPr="0018628B" w:rsidRDefault="0018628B" w:rsidP="0018628B">
      <w:pPr>
        <w:pStyle w:val="oancuaDanhsach"/>
        <w:numPr>
          <w:ilvl w:val="0"/>
          <w:numId w:val="9"/>
        </w:numPr>
        <w:autoSpaceDE w:val="0"/>
        <w:autoSpaceDN w:val="0"/>
        <w:adjustRightInd w:val="0"/>
        <w:spacing w:after="0" w:line="240" w:lineRule="auto"/>
        <w:jc w:val="both"/>
        <w:rPr>
          <w:lang w:val="en-US"/>
        </w:rPr>
      </w:pPr>
      <w:r w:rsidRPr="0018628B">
        <w:rPr>
          <w:lang w:val="en-US"/>
        </w:rPr>
        <w:t xml:space="preserve">Khối Hardware bao gồm </w:t>
      </w:r>
      <w:r>
        <w:rPr>
          <w:lang w:val="en-US"/>
        </w:rPr>
        <w:t>một switch</w:t>
      </w:r>
      <w:r w:rsidRPr="0018628B">
        <w:rPr>
          <w:lang w:val="en-US"/>
        </w:rPr>
        <w:t xml:space="preserve"> và </w:t>
      </w:r>
      <w:r>
        <w:rPr>
          <w:lang w:val="en-US"/>
        </w:rPr>
        <w:t>hai led ( xanh và đỏ )</w:t>
      </w:r>
      <w:r w:rsidRPr="0018628B">
        <w:rPr>
          <w:lang w:val="en-US"/>
        </w:rPr>
        <w:t xml:space="preserve"> đóng vai trò là ngoại vi được điều khiển để thực hiện chức năng đóng/mở cửa và hiển thị trạng thái cửa thông qua </w:t>
      </w:r>
      <w:r>
        <w:t>Bluetooth</w:t>
      </w:r>
      <w:r w:rsidRPr="0018628B">
        <w:rPr>
          <w:lang w:val="en-US"/>
        </w:rPr>
        <w:t>.</w:t>
      </w:r>
    </w:p>
    <w:p w14:paraId="0DE7A39E" w14:textId="10760362" w:rsidR="0018628B" w:rsidRPr="0018628B" w:rsidRDefault="0018628B" w:rsidP="0018628B">
      <w:pPr>
        <w:pStyle w:val="oancuaDanhsach"/>
        <w:numPr>
          <w:ilvl w:val="0"/>
          <w:numId w:val="9"/>
        </w:numPr>
        <w:autoSpaceDE w:val="0"/>
        <w:autoSpaceDN w:val="0"/>
        <w:adjustRightInd w:val="0"/>
        <w:spacing w:after="0" w:line="240" w:lineRule="auto"/>
        <w:jc w:val="both"/>
        <w:rPr>
          <w:lang w:val="en-US"/>
        </w:rPr>
      </w:pPr>
      <w:r w:rsidRPr="0018628B">
        <w:rPr>
          <w:lang w:val="en-US"/>
        </w:rPr>
        <w:t xml:space="preserve">Khối Firmware </w:t>
      </w:r>
      <w:r w:rsidR="001A20A1">
        <w:rPr>
          <w:lang w:val="en-US"/>
        </w:rPr>
        <w:t xml:space="preserve">dùng Wemos d1 </w:t>
      </w:r>
      <w:r w:rsidRPr="0018628B">
        <w:rPr>
          <w:lang w:val="en-US"/>
        </w:rPr>
        <w:t xml:space="preserve">dùng để nạp code thực hiện các chức năng điều khiển ngoại vi </w:t>
      </w:r>
      <w:r>
        <w:rPr>
          <w:lang w:val="en-US"/>
        </w:rPr>
        <w:t>led</w:t>
      </w:r>
      <w:r w:rsidRPr="0018628B">
        <w:rPr>
          <w:lang w:val="en-US"/>
        </w:rPr>
        <w:t>, nút nhấn</w:t>
      </w:r>
    </w:p>
    <w:p w14:paraId="0A7C952E" w14:textId="635190D8" w:rsidR="0018628B" w:rsidRPr="00F434A6" w:rsidRDefault="0018628B" w:rsidP="0018628B">
      <w:pPr>
        <w:pStyle w:val="oancuaDanhsach"/>
        <w:numPr>
          <w:ilvl w:val="0"/>
          <w:numId w:val="9"/>
        </w:numPr>
        <w:autoSpaceDE w:val="0"/>
        <w:autoSpaceDN w:val="0"/>
        <w:adjustRightInd w:val="0"/>
        <w:spacing w:after="0" w:line="240" w:lineRule="auto"/>
        <w:jc w:val="both"/>
      </w:pPr>
      <w:r w:rsidRPr="0018628B">
        <w:rPr>
          <w:lang w:val="en-US"/>
        </w:rPr>
        <w:t>Khối Software</w:t>
      </w:r>
      <w:r w:rsidR="001A20A1">
        <w:rPr>
          <w:lang w:val="en-US"/>
        </w:rPr>
        <w:t xml:space="preserve"> dùng điện thoại để điều khiển Hardware qua app Blynk</w:t>
      </w:r>
    </w:p>
    <w:p w14:paraId="6873C2B3" w14:textId="77777777" w:rsidR="0018628B" w:rsidRDefault="0018628B" w:rsidP="0018628B">
      <w:pPr>
        <w:autoSpaceDE w:val="0"/>
        <w:autoSpaceDN w:val="0"/>
        <w:adjustRightInd w:val="0"/>
        <w:spacing w:after="0" w:line="240" w:lineRule="auto"/>
        <w:rPr>
          <w:lang w:val="en-US"/>
        </w:rPr>
      </w:pPr>
    </w:p>
    <w:p w14:paraId="52F33070" w14:textId="2686D73C" w:rsidR="0018628B" w:rsidRPr="00AB0496" w:rsidRDefault="00515699" w:rsidP="00AB0496">
      <w:pPr>
        <w:autoSpaceDE w:val="0"/>
        <w:autoSpaceDN w:val="0"/>
        <w:adjustRightInd w:val="0"/>
        <w:spacing w:after="0" w:line="240" w:lineRule="auto"/>
        <w:jc w:val="center"/>
        <w:rPr>
          <w:rFonts w:eastAsia="CIDFont+F1" w:cs="Times New Roman"/>
          <w:b/>
          <w:bCs/>
          <w:szCs w:val="26"/>
          <w:lang w:val="en-US"/>
        </w:rPr>
      </w:pPr>
      <w:r w:rsidRPr="00910036">
        <w:rPr>
          <w:b/>
          <w:bCs/>
          <w:lang w:val="en-US"/>
        </w:rPr>
        <w:t xml:space="preserve">PHẦN </w:t>
      </w:r>
      <w:r w:rsidR="0036010D" w:rsidRPr="00910036">
        <w:rPr>
          <w:b/>
          <w:bCs/>
          <w:lang w:val="en-US"/>
        </w:rPr>
        <w:t>II</w:t>
      </w:r>
      <w:r w:rsidRPr="00910036">
        <w:rPr>
          <w:b/>
          <w:bCs/>
          <w:lang w:val="en-US"/>
        </w:rPr>
        <w:t xml:space="preserve">: Chuẩn đầu ra môn học 2: </w:t>
      </w:r>
      <w:r w:rsidRPr="00910036">
        <w:rPr>
          <w:rFonts w:eastAsia="CIDFont+F1" w:cs="Times New Roman"/>
          <w:b/>
          <w:bCs/>
          <w:szCs w:val="26"/>
          <w:lang w:val="en-US"/>
        </w:rPr>
        <w:t xml:space="preserve">Có khả sử dụng các phần mềm lập trình </w:t>
      </w:r>
    </w:p>
    <w:p w14:paraId="651F9905" w14:textId="77777777" w:rsidR="0018628B" w:rsidRDefault="0018628B" w:rsidP="0064230B">
      <w:pPr>
        <w:ind w:firstLine="720"/>
        <w:rPr>
          <w:lang w:val="en-US"/>
        </w:rPr>
      </w:pPr>
    </w:p>
    <w:p w14:paraId="144E1D66" w14:textId="730B4267" w:rsidR="00F744BC" w:rsidRPr="00910036" w:rsidRDefault="0064230B" w:rsidP="00096557">
      <w:pPr>
        <w:rPr>
          <w:b/>
          <w:bCs/>
          <w:i/>
          <w:iCs/>
          <w:lang w:val="en-US"/>
        </w:rPr>
      </w:pPr>
      <w:r w:rsidRPr="00910036">
        <w:rPr>
          <w:b/>
          <w:bCs/>
          <w:i/>
          <w:iCs/>
          <w:lang w:val="en-US"/>
        </w:rPr>
        <w:t>2.</w:t>
      </w:r>
      <w:r w:rsidR="0042351E">
        <w:rPr>
          <w:b/>
          <w:bCs/>
          <w:i/>
          <w:iCs/>
          <w:lang w:val="en-US"/>
        </w:rPr>
        <w:t>1</w:t>
      </w:r>
      <w:r w:rsidRPr="00910036">
        <w:rPr>
          <w:b/>
          <w:bCs/>
          <w:i/>
          <w:iCs/>
          <w:lang w:val="en-US"/>
        </w:rPr>
        <w:t>. Khả năng sử dụng phần mềm lập trình Arduino</w:t>
      </w:r>
    </w:p>
    <w:p w14:paraId="04D24A6A" w14:textId="1DFBE573" w:rsidR="00910036" w:rsidRDefault="0042351E" w:rsidP="0064230B">
      <w:pPr>
        <w:ind w:firstLine="720"/>
        <w:rPr>
          <w:lang w:val="en-US"/>
        </w:rPr>
      </w:pPr>
      <w:r>
        <w:rPr>
          <w:noProof/>
        </w:rPr>
        <w:drawing>
          <wp:inline distT="0" distB="0" distL="0" distR="0" wp14:anchorId="71B2A2C0" wp14:editId="4D4C6A6C">
            <wp:extent cx="5943600" cy="3343275"/>
            <wp:effectExtent l="0" t="0" r="0" b="9525"/>
            <wp:docPr id="1" name="Hình ảnh 1"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ình ảnh 1" descr="Ảnh có chứa văn bản&#10;&#10;Mô tả được tạo tự động"/>
                    <pic:cNvPicPr/>
                  </pic:nvPicPr>
                  <pic:blipFill>
                    <a:blip r:embed="rId13"/>
                    <a:stretch>
                      <a:fillRect/>
                    </a:stretch>
                  </pic:blipFill>
                  <pic:spPr>
                    <a:xfrm>
                      <a:off x="0" y="0"/>
                      <a:ext cx="5943600" cy="3343275"/>
                    </a:xfrm>
                    <a:prstGeom prst="rect">
                      <a:avLst/>
                    </a:prstGeom>
                  </pic:spPr>
                </pic:pic>
              </a:graphicData>
            </a:graphic>
          </wp:inline>
        </w:drawing>
      </w:r>
    </w:p>
    <w:p w14:paraId="639E3FA5" w14:textId="7FA7D33B" w:rsidR="0042351E" w:rsidRDefault="0042351E" w:rsidP="0064230B">
      <w:pPr>
        <w:ind w:firstLine="720"/>
        <w:rPr>
          <w:lang w:val="en-US"/>
        </w:rPr>
      </w:pPr>
      <w:r>
        <w:rPr>
          <w:noProof/>
        </w:rPr>
        <w:lastRenderedPageBreak/>
        <w:drawing>
          <wp:inline distT="0" distB="0" distL="0" distR="0" wp14:anchorId="17BEE626" wp14:editId="6064373C">
            <wp:extent cx="5943600" cy="3343275"/>
            <wp:effectExtent l="0" t="0" r="0" b="9525"/>
            <wp:docPr id="2" name="Hình ảnh 2"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ình ảnh 2" descr="Ảnh có chứa văn bản&#10;&#10;Mô tả được tạo tự động"/>
                    <pic:cNvPicPr/>
                  </pic:nvPicPr>
                  <pic:blipFill>
                    <a:blip r:embed="rId14"/>
                    <a:stretch>
                      <a:fillRect/>
                    </a:stretch>
                  </pic:blipFill>
                  <pic:spPr>
                    <a:xfrm>
                      <a:off x="0" y="0"/>
                      <a:ext cx="5943600" cy="3343275"/>
                    </a:xfrm>
                    <a:prstGeom prst="rect">
                      <a:avLst/>
                    </a:prstGeom>
                  </pic:spPr>
                </pic:pic>
              </a:graphicData>
            </a:graphic>
          </wp:inline>
        </w:drawing>
      </w:r>
    </w:p>
    <w:p w14:paraId="645F87DA" w14:textId="7341F55D" w:rsidR="0042351E" w:rsidRDefault="0042351E" w:rsidP="0064230B">
      <w:pPr>
        <w:ind w:firstLine="720"/>
        <w:rPr>
          <w:lang w:val="en-US"/>
        </w:rPr>
      </w:pPr>
      <w:r>
        <w:rPr>
          <w:noProof/>
        </w:rPr>
        <w:drawing>
          <wp:inline distT="0" distB="0" distL="0" distR="0" wp14:anchorId="293CA17C" wp14:editId="6FC1A774">
            <wp:extent cx="5943600" cy="3343275"/>
            <wp:effectExtent l="0" t="0" r="0" b="9525"/>
            <wp:docPr id="3" name="Hình ảnh 3"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ình ảnh 3" descr="Ảnh có chứa văn bản&#10;&#10;Mô tả được tạo tự động"/>
                    <pic:cNvPicPr/>
                  </pic:nvPicPr>
                  <pic:blipFill>
                    <a:blip r:embed="rId15"/>
                    <a:stretch>
                      <a:fillRect/>
                    </a:stretch>
                  </pic:blipFill>
                  <pic:spPr>
                    <a:xfrm>
                      <a:off x="0" y="0"/>
                      <a:ext cx="5943600" cy="3343275"/>
                    </a:xfrm>
                    <a:prstGeom prst="rect">
                      <a:avLst/>
                    </a:prstGeom>
                  </pic:spPr>
                </pic:pic>
              </a:graphicData>
            </a:graphic>
          </wp:inline>
        </w:drawing>
      </w:r>
    </w:p>
    <w:p w14:paraId="4140B070" w14:textId="3337E715" w:rsidR="00F744BC" w:rsidRPr="0042351E" w:rsidRDefault="0042351E" w:rsidP="0042351E">
      <w:pPr>
        <w:ind w:firstLine="720"/>
        <w:jc w:val="center"/>
        <w:rPr>
          <w:lang w:val="en-US"/>
        </w:rPr>
      </w:pPr>
      <w:r>
        <w:rPr>
          <w:noProof/>
        </w:rPr>
        <w:lastRenderedPageBreak/>
        <w:drawing>
          <wp:inline distT="0" distB="0" distL="0" distR="0" wp14:anchorId="29E1F008" wp14:editId="273E98E1">
            <wp:extent cx="5543912" cy="3205992"/>
            <wp:effectExtent l="0" t="0" r="0" b="0"/>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70432" cy="3221328"/>
                    </a:xfrm>
                    <a:prstGeom prst="rect">
                      <a:avLst/>
                    </a:prstGeom>
                  </pic:spPr>
                </pic:pic>
              </a:graphicData>
            </a:graphic>
          </wp:inline>
        </w:drawing>
      </w:r>
    </w:p>
    <w:p w14:paraId="2968CE2E" w14:textId="77777777" w:rsidR="00F744BC" w:rsidRDefault="00F744BC" w:rsidP="00096557">
      <w:pPr>
        <w:rPr>
          <w:b/>
          <w:bCs/>
          <w:i/>
          <w:iCs/>
          <w:lang w:val="en-US"/>
        </w:rPr>
      </w:pPr>
    </w:p>
    <w:p w14:paraId="744C3D9E" w14:textId="3CDE926E" w:rsidR="00F744BC" w:rsidRDefault="0042351E" w:rsidP="0042351E">
      <w:pPr>
        <w:rPr>
          <w:b/>
          <w:bCs/>
          <w:i/>
          <w:iCs/>
          <w:lang w:val="en-US"/>
        </w:rPr>
      </w:pPr>
      <w:r>
        <w:rPr>
          <w:noProof/>
        </w:rPr>
        <w:drawing>
          <wp:inline distT="0" distB="0" distL="0" distR="0" wp14:anchorId="41A44F2B" wp14:editId="083950FB">
            <wp:extent cx="5943600" cy="3343275"/>
            <wp:effectExtent l="0" t="0" r="0" b="9525"/>
            <wp:docPr id="5" name="Hình ảnh 5"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ình ảnh 5" descr="Ảnh có chứa văn bản&#10;&#10;Mô tả được tạo tự động"/>
                    <pic:cNvPicPr/>
                  </pic:nvPicPr>
                  <pic:blipFill>
                    <a:blip r:embed="rId17"/>
                    <a:stretch>
                      <a:fillRect/>
                    </a:stretch>
                  </pic:blipFill>
                  <pic:spPr>
                    <a:xfrm>
                      <a:off x="0" y="0"/>
                      <a:ext cx="5943600" cy="3343275"/>
                    </a:xfrm>
                    <a:prstGeom prst="rect">
                      <a:avLst/>
                    </a:prstGeom>
                  </pic:spPr>
                </pic:pic>
              </a:graphicData>
            </a:graphic>
          </wp:inline>
        </w:drawing>
      </w:r>
    </w:p>
    <w:p w14:paraId="0296FFE4" w14:textId="77777777" w:rsidR="00F744BC" w:rsidRDefault="00F744BC" w:rsidP="00096557">
      <w:pPr>
        <w:rPr>
          <w:b/>
          <w:bCs/>
          <w:i/>
          <w:iCs/>
          <w:lang w:val="en-US"/>
        </w:rPr>
      </w:pPr>
    </w:p>
    <w:p w14:paraId="3185DA4D" w14:textId="77777777" w:rsidR="00F744BC" w:rsidRDefault="00F744BC" w:rsidP="00096557">
      <w:pPr>
        <w:rPr>
          <w:b/>
          <w:bCs/>
          <w:i/>
          <w:iCs/>
          <w:lang w:val="en-US"/>
        </w:rPr>
      </w:pPr>
    </w:p>
    <w:p w14:paraId="677A0FA2" w14:textId="77777777" w:rsidR="00F744BC" w:rsidRDefault="00F744BC" w:rsidP="00096557">
      <w:pPr>
        <w:rPr>
          <w:b/>
          <w:bCs/>
          <w:i/>
          <w:iCs/>
          <w:lang w:val="en-US"/>
        </w:rPr>
      </w:pPr>
    </w:p>
    <w:p w14:paraId="0D2EFB36" w14:textId="77777777" w:rsidR="00F744BC" w:rsidRDefault="00F744BC" w:rsidP="00096557">
      <w:pPr>
        <w:rPr>
          <w:b/>
          <w:bCs/>
          <w:i/>
          <w:iCs/>
          <w:lang w:val="en-US"/>
        </w:rPr>
      </w:pPr>
    </w:p>
    <w:p w14:paraId="2D45BA3D" w14:textId="32BFDED5" w:rsidR="0042351E" w:rsidRDefault="0042351E" w:rsidP="0042351E">
      <w:pPr>
        <w:rPr>
          <w:b/>
          <w:bCs/>
          <w:i/>
          <w:iCs/>
          <w:lang w:val="en-US"/>
        </w:rPr>
      </w:pPr>
      <w:r w:rsidRPr="00910036">
        <w:rPr>
          <w:b/>
          <w:bCs/>
          <w:i/>
          <w:iCs/>
          <w:lang w:val="en-US"/>
        </w:rPr>
        <w:lastRenderedPageBreak/>
        <w:t>2.</w:t>
      </w:r>
      <w:r>
        <w:rPr>
          <w:b/>
          <w:bCs/>
          <w:i/>
          <w:iCs/>
          <w:lang w:val="en-US"/>
        </w:rPr>
        <w:t>2</w:t>
      </w:r>
      <w:r w:rsidRPr="00910036">
        <w:rPr>
          <w:b/>
          <w:bCs/>
          <w:i/>
          <w:iCs/>
          <w:lang w:val="en-US"/>
        </w:rPr>
        <w:t xml:space="preserve">. Khả năng sử dụng </w:t>
      </w:r>
      <w:r>
        <w:rPr>
          <w:b/>
          <w:bCs/>
          <w:i/>
          <w:iCs/>
          <w:lang w:val="en-US"/>
        </w:rPr>
        <w:t>app Blynk</w:t>
      </w:r>
    </w:p>
    <w:p w14:paraId="05D46FA4" w14:textId="406D1FD0" w:rsidR="0042351E" w:rsidRDefault="0042351E" w:rsidP="0042351E">
      <w:pPr>
        <w:jc w:val="center"/>
        <w:rPr>
          <w:b/>
          <w:bCs/>
          <w:i/>
          <w:iCs/>
          <w:lang w:val="en-US"/>
        </w:rPr>
      </w:pPr>
      <w:r>
        <w:rPr>
          <w:b/>
          <w:bCs/>
          <w:i/>
          <w:iCs/>
          <w:noProof/>
          <w:lang w:val="en-US"/>
        </w:rPr>
        <w:drawing>
          <wp:inline distT="0" distB="0" distL="0" distR="0" wp14:anchorId="23F50230" wp14:editId="53BA1A96">
            <wp:extent cx="3971928" cy="7060758"/>
            <wp:effectExtent l="0" t="0" r="0" b="6985"/>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72764" cy="7062244"/>
                    </a:xfrm>
                    <a:prstGeom prst="rect">
                      <a:avLst/>
                    </a:prstGeom>
                    <a:noFill/>
                    <a:ln>
                      <a:noFill/>
                    </a:ln>
                  </pic:spPr>
                </pic:pic>
              </a:graphicData>
            </a:graphic>
          </wp:inline>
        </w:drawing>
      </w:r>
    </w:p>
    <w:p w14:paraId="356A3406" w14:textId="5CB6076B" w:rsidR="0042351E" w:rsidRDefault="0042351E" w:rsidP="0042351E">
      <w:pPr>
        <w:jc w:val="center"/>
        <w:rPr>
          <w:b/>
          <w:bCs/>
          <w:i/>
          <w:iCs/>
          <w:lang w:val="en-US"/>
        </w:rPr>
      </w:pPr>
    </w:p>
    <w:p w14:paraId="4E4789CF" w14:textId="297EA04B" w:rsidR="0042351E" w:rsidRDefault="0042351E" w:rsidP="0042351E">
      <w:pPr>
        <w:jc w:val="center"/>
        <w:rPr>
          <w:b/>
          <w:bCs/>
          <w:i/>
          <w:iCs/>
          <w:lang w:val="en-US"/>
        </w:rPr>
      </w:pPr>
    </w:p>
    <w:p w14:paraId="79D82BC5" w14:textId="77777777" w:rsidR="0042351E" w:rsidRPr="00910036" w:rsidRDefault="0042351E" w:rsidP="0042351E">
      <w:pPr>
        <w:jc w:val="center"/>
        <w:rPr>
          <w:b/>
          <w:bCs/>
          <w:i/>
          <w:iCs/>
          <w:lang w:val="en-US"/>
        </w:rPr>
      </w:pPr>
    </w:p>
    <w:p w14:paraId="5437904E" w14:textId="0A97155F" w:rsidR="00F744BC" w:rsidRDefault="0042351E" w:rsidP="00096557">
      <w:pPr>
        <w:rPr>
          <w:b/>
          <w:bCs/>
          <w:i/>
          <w:iCs/>
          <w:lang w:val="en-US"/>
        </w:rPr>
      </w:pPr>
      <w:r>
        <w:rPr>
          <w:b/>
          <w:bCs/>
          <w:i/>
          <w:iCs/>
          <w:lang w:val="en-US"/>
        </w:rPr>
        <w:lastRenderedPageBreak/>
        <w:t xml:space="preserve">2.3 Code Arduino </w:t>
      </w:r>
    </w:p>
    <w:p w14:paraId="620A5FBA" w14:textId="77777777" w:rsidR="0042351E" w:rsidRPr="0042351E" w:rsidRDefault="0042351E" w:rsidP="0042351E">
      <w:pPr>
        <w:rPr>
          <w:lang w:val="en-US"/>
        </w:rPr>
      </w:pPr>
      <w:r w:rsidRPr="0042351E">
        <w:rPr>
          <w:lang w:val="en-US"/>
        </w:rPr>
        <w:t xml:space="preserve">#include &lt;Wire.h&gt; </w:t>
      </w:r>
    </w:p>
    <w:p w14:paraId="430740C2" w14:textId="77777777" w:rsidR="0042351E" w:rsidRPr="0042351E" w:rsidRDefault="0042351E" w:rsidP="0042351E">
      <w:pPr>
        <w:rPr>
          <w:lang w:val="en-US"/>
        </w:rPr>
      </w:pPr>
      <w:r w:rsidRPr="0042351E">
        <w:rPr>
          <w:lang w:val="en-US"/>
        </w:rPr>
        <w:t>#include &lt;LiquidCrystal_I2C.h&gt;</w:t>
      </w:r>
    </w:p>
    <w:p w14:paraId="084C2952" w14:textId="77777777" w:rsidR="0042351E" w:rsidRPr="0042351E" w:rsidRDefault="0042351E" w:rsidP="0042351E">
      <w:pPr>
        <w:rPr>
          <w:lang w:val="en-US"/>
        </w:rPr>
      </w:pPr>
      <w:r w:rsidRPr="0042351E">
        <w:rPr>
          <w:lang w:val="en-US"/>
        </w:rPr>
        <w:t xml:space="preserve">LiquidCrystal_I2C lcd(0x27,16,2); </w:t>
      </w:r>
    </w:p>
    <w:p w14:paraId="6CD9F645" w14:textId="77777777" w:rsidR="0042351E" w:rsidRPr="0042351E" w:rsidRDefault="0042351E" w:rsidP="0042351E">
      <w:pPr>
        <w:rPr>
          <w:lang w:val="en-US"/>
        </w:rPr>
      </w:pPr>
      <w:r w:rsidRPr="0042351E">
        <w:rPr>
          <w:lang w:val="en-US"/>
        </w:rPr>
        <w:t>#include&lt;stdio.h&gt;</w:t>
      </w:r>
    </w:p>
    <w:p w14:paraId="00C999D9" w14:textId="77777777" w:rsidR="0042351E" w:rsidRPr="0042351E" w:rsidRDefault="0042351E" w:rsidP="0042351E">
      <w:pPr>
        <w:rPr>
          <w:lang w:val="en-US"/>
        </w:rPr>
      </w:pPr>
      <w:r w:rsidRPr="0042351E">
        <w:rPr>
          <w:lang w:val="en-US"/>
        </w:rPr>
        <w:t>#include&lt;stdlib.h&gt;</w:t>
      </w:r>
    </w:p>
    <w:p w14:paraId="511FD925" w14:textId="77777777" w:rsidR="0042351E" w:rsidRPr="0042351E" w:rsidRDefault="0042351E" w:rsidP="0042351E">
      <w:pPr>
        <w:rPr>
          <w:lang w:val="en-US"/>
        </w:rPr>
      </w:pPr>
      <w:r w:rsidRPr="0042351E">
        <w:rPr>
          <w:lang w:val="en-US"/>
        </w:rPr>
        <w:t>#include&lt;string.h&gt;</w:t>
      </w:r>
    </w:p>
    <w:p w14:paraId="4DDA4CF0" w14:textId="77777777" w:rsidR="0042351E" w:rsidRPr="0042351E" w:rsidRDefault="0042351E" w:rsidP="0042351E">
      <w:pPr>
        <w:rPr>
          <w:lang w:val="en-US"/>
        </w:rPr>
      </w:pPr>
      <w:r w:rsidRPr="0042351E">
        <w:rPr>
          <w:lang w:val="en-US"/>
        </w:rPr>
        <w:t>#define BLYNK_PRINT Serial</w:t>
      </w:r>
    </w:p>
    <w:p w14:paraId="4AC67917" w14:textId="77777777" w:rsidR="0042351E" w:rsidRPr="0042351E" w:rsidRDefault="0042351E" w:rsidP="0042351E">
      <w:pPr>
        <w:rPr>
          <w:lang w:val="en-US"/>
        </w:rPr>
      </w:pPr>
      <w:r w:rsidRPr="0042351E">
        <w:rPr>
          <w:lang w:val="en-US"/>
        </w:rPr>
        <w:t>#include &lt;ESP8266WiFi.h&gt;</w:t>
      </w:r>
    </w:p>
    <w:p w14:paraId="3B204265" w14:textId="77777777" w:rsidR="0042351E" w:rsidRPr="0042351E" w:rsidRDefault="0042351E" w:rsidP="0042351E">
      <w:pPr>
        <w:rPr>
          <w:lang w:val="en-US"/>
        </w:rPr>
      </w:pPr>
      <w:r w:rsidRPr="0042351E">
        <w:rPr>
          <w:lang w:val="en-US"/>
        </w:rPr>
        <w:t>#include &lt;BlynkSimpleEsp8266.h&gt;</w:t>
      </w:r>
    </w:p>
    <w:p w14:paraId="5F9FEAC4" w14:textId="77777777" w:rsidR="0042351E" w:rsidRPr="0042351E" w:rsidRDefault="0042351E" w:rsidP="0042351E">
      <w:pPr>
        <w:rPr>
          <w:lang w:val="en-US"/>
        </w:rPr>
      </w:pPr>
      <w:r w:rsidRPr="0042351E">
        <w:rPr>
          <w:lang w:val="en-US"/>
        </w:rPr>
        <w:t xml:space="preserve">#define sw_Pin 2   </w:t>
      </w:r>
    </w:p>
    <w:p w14:paraId="14FE4563" w14:textId="77777777" w:rsidR="0042351E" w:rsidRPr="0042351E" w:rsidRDefault="0042351E" w:rsidP="0042351E">
      <w:pPr>
        <w:rPr>
          <w:lang w:val="en-US"/>
        </w:rPr>
      </w:pPr>
      <w:r w:rsidRPr="0042351E">
        <w:rPr>
          <w:lang w:val="en-US"/>
        </w:rPr>
        <w:t xml:space="preserve">#define led_Pin 16 </w:t>
      </w:r>
    </w:p>
    <w:p w14:paraId="79B894D1" w14:textId="77777777" w:rsidR="0042351E" w:rsidRPr="0042351E" w:rsidRDefault="0042351E" w:rsidP="0042351E">
      <w:pPr>
        <w:rPr>
          <w:lang w:val="en-US"/>
        </w:rPr>
      </w:pPr>
      <w:r w:rsidRPr="0042351E">
        <w:rPr>
          <w:lang w:val="en-US"/>
        </w:rPr>
        <w:t xml:space="preserve">#define led1_Pin 0 </w:t>
      </w:r>
    </w:p>
    <w:p w14:paraId="39321C6C" w14:textId="77777777" w:rsidR="0042351E" w:rsidRPr="0042351E" w:rsidRDefault="0042351E" w:rsidP="0042351E">
      <w:pPr>
        <w:rPr>
          <w:lang w:val="en-US"/>
        </w:rPr>
      </w:pPr>
      <w:r w:rsidRPr="0042351E">
        <w:rPr>
          <w:lang w:val="en-US"/>
        </w:rPr>
        <w:t>#define led_on HIGH</w:t>
      </w:r>
    </w:p>
    <w:p w14:paraId="527936DF" w14:textId="77777777" w:rsidR="0042351E" w:rsidRPr="0042351E" w:rsidRDefault="0042351E" w:rsidP="0042351E">
      <w:pPr>
        <w:rPr>
          <w:lang w:val="en-US"/>
        </w:rPr>
      </w:pPr>
      <w:r w:rsidRPr="0042351E">
        <w:rPr>
          <w:lang w:val="en-US"/>
        </w:rPr>
        <w:t>#define led_off LOW</w:t>
      </w:r>
    </w:p>
    <w:p w14:paraId="0F3AE879" w14:textId="77777777" w:rsidR="0042351E" w:rsidRPr="0042351E" w:rsidRDefault="0042351E" w:rsidP="0042351E">
      <w:pPr>
        <w:rPr>
          <w:lang w:val="en-US"/>
        </w:rPr>
      </w:pPr>
      <w:r w:rsidRPr="0042351E">
        <w:rPr>
          <w:lang w:val="en-US"/>
        </w:rPr>
        <w:t>#define led1_on HIGH</w:t>
      </w:r>
    </w:p>
    <w:p w14:paraId="61F52D2A" w14:textId="77777777" w:rsidR="0042351E" w:rsidRPr="0042351E" w:rsidRDefault="0042351E" w:rsidP="0042351E">
      <w:pPr>
        <w:rPr>
          <w:lang w:val="en-US"/>
        </w:rPr>
      </w:pPr>
      <w:r w:rsidRPr="0042351E">
        <w:rPr>
          <w:lang w:val="en-US"/>
        </w:rPr>
        <w:t>#define led1_off LOW</w:t>
      </w:r>
    </w:p>
    <w:p w14:paraId="15D2A1D7" w14:textId="77777777" w:rsidR="0042351E" w:rsidRPr="0042351E" w:rsidRDefault="0042351E" w:rsidP="0042351E">
      <w:pPr>
        <w:rPr>
          <w:lang w:val="en-US"/>
        </w:rPr>
      </w:pPr>
      <w:r w:rsidRPr="0042351E">
        <w:rPr>
          <w:lang w:val="en-US"/>
        </w:rPr>
        <w:t xml:space="preserve">int buttonPushCounter = 0;   </w:t>
      </w:r>
    </w:p>
    <w:p w14:paraId="4C977911" w14:textId="77777777" w:rsidR="0042351E" w:rsidRPr="0042351E" w:rsidRDefault="0042351E" w:rsidP="0042351E">
      <w:pPr>
        <w:rPr>
          <w:lang w:val="en-US"/>
        </w:rPr>
      </w:pPr>
      <w:r w:rsidRPr="0042351E">
        <w:rPr>
          <w:lang w:val="en-US"/>
        </w:rPr>
        <w:t xml:space="preserve">int buttonState = 0;        </w:t>
      </w:r>
    </w:p>
    <w:p w14:paraId="6A0C5159" w14:textId="77777777" w:rsidR="0042351E" w:rsidRPr="0042351E" w:rsidRDefault="0042351E" w:rsidP="0042351E">
      <w:pPr>
        <w:rPr>
          <w:lang w:val="en-US"/>
        </w:rPr>
      </w:pPr>
      <w:r w:rsidRPr="0042351E">
        <w:rPr>
          <w:lang w:val="en-US"/>
        </w:rPr>
        <w:t xml:space="preserve">int lastButtonState = 0;  </w:t>
      </w:r>
    </w:p>
    <w:p w14:paraId="7599AACE" w14:textId="77777777" w:rsidR="0042351E" w:rsidRPr="0042351E" w:rsidRDefault="0042351E" w:rsidP="0042351E">
      <w:pPr>
        <w:rPr>
          <w:lang w:val="en-US"/>
        </w:rPr>
      </w:pPr>
      <w:r w:rsidRPr="0042351E">
        <w:rPr>
          <w:lang w:val="en-US"/>
        </w:rPr>
        <w:t>String count_string_send = "";</w:t>
      </w:r>
    </w:p>
    <w:p w14:paraId="233A9B1F" w14:textId="77777777" w:rsidR="0042351E" w:rsidRPr="0042351E" w:rsidRDefault="0042351E" w:rsidP="0042351E">
      <w:pPr>
        <w:rPr>
          <w:lang w:val="en-US"/>
        </w:rPr>
      </w:pPr>
      <w:r w:rsidRPr="0042351E">
        <w:rPr>
          <w:lang w:val="en-US"/>
        </w:rPr>
        <w:t>String count_string_send1 = "";</w:t>
      </w:r>
    </w:p>
    <w:p w14:paraId="1A5DB886" w14:textId="77777777" w:rsidR="0042351E" w:rsidRPr="0042351E" w:rsidRDefault="0042351E" w:rsidP="0042351E">
      <w:pPr>
        <w:rPr>
          <w:lang w:val="en-US"/>
        </w:rPr>
      </w:pPr>
      <w:r w:rsidRPr="0042351E">
        <w:rPr>
          <w:lang w:val="en-US"/>
        </w:rPr>
        <w:t>char auth[] = "9rOqk_5Gwnigy0VfAqq_c2J3mUMBRK4F";</w:t>
      </w:r>
    </w:p>
    <w:p w14:paraId="187CB25E" w14:textId="77777777" w:rsidR="0042351E" w:rsidRPr="0042351E" w:rsidRDefault="0042351E" w:rsidP="0042351E">
      <w:pPr>
        <w:rPr>
          <w:lang w:val="en-US"/>
        </w:rPr>
      </w:pPr>
      <w:r w:rsidRPr="0042351E">
        <w:rPr>
          <w:lang w:val="en-US"/>
        </w:rPr>
        <w:t>char ssid[] = "ngeenth";</w:t>
      </w:r>
    </w:p>
    <w:p w14:paraId="02D370C8" w14:textId="77777777" w:rsidR="0042351E" w:rsidRPr="0042351E" w:rsidRDefault="0042351E" w:rsidP="0042351E">
      <w:pPr>
        <w:rPr>
          <w:lang w:val="en-US"/>
        </w:rPr>
      </w:pPr>
      <w:r w:rsidRPr="0042351E">
        <w:rPr>
          <w:lang w:val="en-US"/>
        </w:rPr>
        <w:t>char pass[] = "147258369";</w:t>
      </w:r>
    </w:p>
    <w:p w14:paraId="049A57B7" w14:textId="77777777" w:rsidR="0042351E" w:rsidRPr="0042351E" w:rsidRDefault="0042351E" w:rsidP="0042351E">
      <w:pPr>
        <w:rPr>
          <w:lang w:val="en-US"/>
        </w:rPr>
      </w:pPr>
    </w:p>
    <w:p w14:paraId="3023BDA8" w14:textId="77777777" w:rsidR="0042351E" w:rsidRPr="0042351E" w:rsidRDefault="0042351E" w:rsidP="0042351E">
      <w:pPr>
        <w:rPr>
          <w:lang w:val="en-US"/>
        </w:rPr>
      </w:pPr>
      <w:r w:rsidRPr="0042351E">
        <w:rPr>
          <w:lang w:val="en-US"/>
        </w:rPr>
        <w:t>WidgetTerminal terminal(V1);</w:t>
      </w:r>
    </w:p>
    <w:p w14:paraId="662FAD03" w14:textId="77777777" w:rsidR="0042351E" w:rsidRPr="0042351E" w:rsidRDefault="0042351E" w:rsidP="0042351E">
      <w:pPr>
        <w:rPr>
          <w:lang w:val="en-US"/>
        </w:rPr>
      </w:pPr>
      <w:r w:rsidRPr="0042351E">
        <w:rPr>
          <w:lang w:val="en-US"/>
        </w:rPr>
        <w:t>BLYNK_WRITE(V1)</w:t>
      </w:r>
    </w:p>
    <w:p w14:paraId="4E0D389F" w14:textId="77777777" w:rsidR="0042351E" w:rsidRPr="0042351E" w:rsidRDefault="0042351E" w:rsidP="0042351E">
      <w:pPr>
        <w:rPr>
          <w:lang w:val="en-US"/>
        </w:rPr>
      </w:pPr>
      <w:r w:rsidRPr="0042351E">
        <w:rPr>
          <w:lang w:val="en-US"/>
        </w:rPr>
        <w:t>{</w:t>
      </w:r>
    </w:p>
    <w:p w14:paraId="6C421CE7" w14:textId="77777777" w:rsidR="0042351E" w:rsidRPr="0042351E" w:rsidRDefault="0042351E" w:rsidP="0042351E">
      <w:pPr>
        <w:rPr>
          <w:lang w:val="en-US"/>
        </w:rPr>
      </w:pPr>
      <w:r w:rsidRPr="0042351E">
        <w:rPr>
          <w:lang w:val="en-US"/>
        </w:rPr>
        <w:t xml:space="preserve">  if (String("Open") == param.asStr())</w:t>
      </w:r>
    </w:p>
    <w:p w14:paraId="3F5BAE66" w14:textId="77777777" w:rsidR="0042351E" w:rsidRPr="0042351E" w:rsidRDefault="0042351E" w:rsidP="0042351E">
      <w:pPr>
        <w:rPr>
          <w:lang w:val="en-US"/>
        </w:rPr>
      </w:pPr>
      <w:r w:rsidRPr="0042351E">
        <w:rPr>
          <w:lang w:val="en-US"/>
        </w:rPr>
        <w:t xml:space="preserve">  {</w:t>
      </w:r>
    </w:p>
    <w:p w14:paraId="3B3E48DC" w14:textId="77777777" w:rsidR="0042351E" w:rsidRPr="0042351E" w:rsidRDefault="0042351E" w:rsidP="0042351E">
      <w:pPr>
        <w:rPr>
          <w:lang w:val="en-US"/>
        </w:rPr>
      </w:pPr>
      <w:r w:rsidRPr="0042351E">
        <w:rPr>
          <w:lang w:val="en-US"/>
        </w:rPr>
        <w:t xml:space="preserve">      digitalWrite(led_Pin,led_off);</w:t>
      </w:r>
    </w:p>
    <w:p w14:paraId="5F7DF68A" w14:textId="77777777" w:rsidR="0042351E" w:rsidRPr="0042351E" w:rsidRDefault="0042351E" w:rsidP="0042351E">
      <w:pPr>
        <w:rPr>
          <w:lang w:val="en-US"/>
        </w:rPr>
      </w:pPr>
      <w:r w:rsidRPr="0042351E">
        <w:rPr>
          <w:lang w:val="en-US"/>
        </w:rPr>
        <w:t xml:space="preserve">      digitalWrite(led1_Pin,led1_on); </w:t>
      </w:r>
    </w:p>
    <w:p w14:paraId="7E67E512" w14:textId="77777777" w:rsidR="0042351E" w:rsidRPr="0042351E" w:rsidRDefault="0042351E" w:rsidP="0042351E">
      <w:pPr>
        <w:rPr>
          <w:lang w:val="en-US"/>
        </w:rPr>
      </w:pPr>
      <w:r w:rsidRPr="0042351E">
        <w:rPr>
          <w:lang w:val="en-US"/>
        </w:rPr>
        <w:t xml:space="preserve">      buttonPushCounter++;</w:t>
      </w:r>
    </w:p>
    <w:p w14:paraId="72CBD4AE" w14:textId="77777777" w:rsidR="0042351E" w:rsidRPr="0042351E" w:rsidRDefault="0042351E" w:rsidP="0042351E">
      <w:pPr>
        <w:rPr>
          <w:lang w:val="en-US"/>
        </w:rPr>
      </w:pPr>
      <w:r w:rsidRPr="0042351E">
        <w:rPr>
          <w:lang w:val="en-US"/>
        </w:rPr>
        <w:t xml:space="preserve">      Serial.println(buttonPushCounter);</w:t>
      </w:r>
    </w:p>
    <w:p w14:paraId="10AAFBD8" w14:textId="77777777" w:rsidR="0042351E" w:rsidRPr="0042351E" w:rsidRDefault="0042351E" w:rsidP="0042351E">
      <w:pPr>
        <w:rPr>
          <w:lang w:val="en-US"/>
        </w:rPr>
      </w:pPr>
      <w:r w:rsidRPr="0042351E">
        <w:rPr>
          <w:lang w:val="en-US"/>
        </w:rPr>
        <w:t xml:space="preserve">      lcd.init();                    </w:t>
      </w:r>
    </w:p>
    <w:p w14:paraId="0A8C3EDA" w14:textId="77777777" w:rsidR="0042351E" w:rsidRPr="0042351E" w:rsidRDefault="0042351E" w:rsidP="0042351E">
      <w:pPr>
        <w:rPr>
          <w:lang w:val="en-US"/>
        </w:rPr>
      </w:pPr>
      <w:r w:rsidRPr="0042351E">
        <w:rPr>
          <w:lang w:val="en-US"/>
        </w:rPr>
        <w:t xml:space="preserve">      lcd.backlight();</w:t>
      </w:r>
    </w:p>
    <w:p w14:paraId="4153D935" w14:textId="77777777" w:rsidR="0042351E" w:rsidRPr="0042351E" w:rsidRDefault="0042351E" w:rsidP="0042351E">
      <w:pPr>
        <w:rPr>
          <w:lang w:val="en-US"/>
        </w:rPr>
      </w:pPr>
      <w:r w:rsidRPr="0042351E">
        <w:rPr>
          <w:lang w:val="en-US"/>
        </w:rPr>
        <w:t xml:space="preserve">      lcd.setCursor(1,0);</w:t>
      </w:r>
    </w:p>
    <w:p w14:paraId="48C09FF1" w14:textId="77777777" w:rsidR="0042351E" w:rsidRPr="0042351E" w:rsidRDefault="0042351E" w:rsidP="0042351E">
      <w:pPr>
        <w:rPr>
          <w:lang w:val="en-US"/>
        </w:rPr>
      </w:pPr>
      <w:r w:rsidRPr="0042351E">
        <w:rPr>
          <w:lang w:val="en-US"/>
        </w:rPr>
        <w:t xml:space="preserve">      lcd.print("STATUS");</w:t>
      </w:r>
    </w:p>
    <w:p w14:paraId="20C4CAA7" w14:textId="77777777" w:rsidR="0042351E" w:rsidRPr="0042351E" w:rsidRDefault="0042351E" w:rsidP="0042351E">
      <w:pPr>
        <w:rPr>
          <w:lang w:val="en-US"/>
        </w:rPr>
      </w:pPr>
      <w:r w:rsidRPr="0042351E">
        <w:rPr>
          <w:lang w:val="en-US"/>
        </w:rPr>
        <w:t xml:space="preserve">      lcd.setCursor(0,1);</w:t>
      </w:r>
    </w:p>
    <w:p w14:paraId="389F23F0" w14:textId="77777777" w:rsidR="0042351E" w:rsidRPr="0042351E" w:rsidRDefault="0042351E" w:rsidP="0042351E">
      <w:pPr>
        <w:rPr>
          <w:lang w:val="en-US"/>
        </w:rPr>
      </w:pPr>
      <w:r w:rsidRPr="0042351E">
        <w:rPr>
          <w:lang w:val="en-US"/>
        </w:rPr>
        <w:t xml:space="preserve">      lcd.print("OP");</w:t>
      </w:r>
    </w:p>
    <w:p w14:paraId="4C327BAA" w14:textId="77777777" w:rsidR="0042351E" w:rsidRPr="0042351E" w:rsidRDefault="0042351E" w:rsidP="0042351E">
      <w:pPr>
        <w:rPr>
          <w:lang w:val="en-US"/>
        </w:rPr>
      </w:pPr>
      <w:r w:rsidRPr="0042351E">
        <w:rPr>
          <w:lang w:val="en-US"/>
        </w:rPr>
        <w:t xml:space="preserve">      lcd.setCursor(7,1);</w:t>
      </w:r>
    </w:p>
    <w:p w14:paraId="47BEFB8E" w14:textId="77777777" w:rsidR="0042351E" w:rsidRPr="0042351E" w:rsidRDefault="0042351E" w:rsidP="0042351E">
      <w:pPr>
        <w:rPr>
          <w:lang w:val="en-US"/>
        </w:rPr>
      </w:pPr>
      <w:r w:rsidRPr="0042351E">
        <w:rPr>
          <w:lang w:val="en-US"/>
        </w:rPr>
        <w:t xml:space="preserve">      lcd.print("CL"); </w:t>
      </w:r>
    </w:p>
    <w:p w14:paraId="04C5456A" w14:textId="77777777" w:rsidR="0042351E" w:rsidRPr="0042351E" w:rsidRDefault="0042351E" w:rsidP="0042351E">
      <w:pPr>
        <w:rPr>
          <w:lang w:val="en-US"/>
        </w:rPr>
      </w:pPr>
      <w:r w:rsidRPr="0042351E">
        <w:rPr>
          <w:lang w:val="en-US"/>
        </w:rPr>
        <w:t xml:space="preserve">      lcd.setCursor(8,0);</w:t>
      </w:r>
    </w:p>
    <w:p w14:paraId="1F04AA48" w14:textId="77777777" w:rsidR="0042351E" w:rsidRPr="0042351E" w:rsidRDefault="0042351E" w:rsidP="0042351E">
      <w:pPr>
        <w:rPr>
          <w:lang w:val="en-US"/>
        </w:rPr>
      </w:pPr>
      <w:r w:rsidRPr="0042351E">
        <w:rPr>
          <w:lang w:val="en-US"/>
        </w:rPr>
        <w:t xml:space="preserve">      lcd.print("OPENED");</w:t>
      </w:r>
    </w:p>
    <w:p w14:paraId="11055D88" w14:textId="77777777" w:rsidR="0042351E" w:rsidRPr="0042351E" w:rsidRDefault="0042351E" w:rsidP="0042351E">
      <w:pPr>
        <w:rPr>
          <w:lang w:val="en-US"/>
        </w:rPr>
      </w:pPr>
      <w:r w:rsidRPr="0042351E">
        <w:rPr>
          <w:lang w:val="en-US"/>
        </w:rPr>
        <w:t xml:space="preserve">      lcd.setCursor(4,1);</w:t>
      </w:r>
    </w:p>
    <w:p w14:paraId="15E1E7ED" w14:textId="77777777" w:rsidR="0042351E" w:rsidRPr="0042351E" w:rsidRDefault="0042351E" w:rsidP="0042351E">
      <w:pPr>
        <w:rPr>
          <w:lang w:val="en-US"/>
        </w:rPr>
      </w:pPr>
      <w:r w:rsidRPr="0042351E">
        <w:rPr>
          <w:lang w:val="en-US"/>
        </w:rPr>
        <w:t xml:space="preserve">      lcd.print(buttonPushCounter);</w:t>
      </w:r>
    </w:p>
    <w:p w14:paraId="168B2772" w14:textId="77777777" w:rsidR="0042351E" w:rsidRPr="0042351E" w:rsidRDefault="0042351E" w:rsidP="0042351E">
      <w:pPr>
        <w:rPr>
          <w:lang w:val="en-US"/>
        </w:rPr>
      </w:pPr>
      <w:r w:rsidRPr="0042351E">
        <w:rPr>
          <w:lang w:val="en-US"/>
        </w:rPr>
        <w:t xml:space="preserve">      lcd.setCursor(11,1);</w:t>
      </w:r>
    </w:p>
    <w:p w14:paraId="73750AAA" w14:textId="77777777" w:rsidR="0042351E" w:rsidRPr="0042351E" w:rsidRDefault="0042351E" w:rsidP="0042351E">
      <w:pPr>
        <w:rPr>
          <w:lang w:val="en-US"/>
        </w:rPr>
      </w:pPr>
      <w:r w:rsidRPr="0042351E">
        <w:rPr>
          <w:lang w:val="en-US"/>
        </w:rPr>
        <w:t xml:space="preserve">      lcd.print(buttonPushCounter);</w:t>
      </w:r>
    </w:p>
    <w:p w14:paraId="6C271C2F" w14:textId="77777777" w:rsidR="0042351E" w:rsidRPr="0042351E" w:rsidRDefault="0042351E" w:rsidP="0042351E">
      <w:pPr>
        <w:rPr>
          <w:lang w:val="en-US"/>
        </w:rPr>
      </w:pPr>
      <w:r w:rsidRPr="0042351E">
        <w:rPr>
          <w:lang w:val="en-US"/>
        </w:rPr>
        <w:t xml:space="preserve">      count_string_send ="So Lan Cua Mo " + String(buttonPushCounter);</w:t>
      </w:r>
    </w:p>
    <w:p w14:paraId="33711DCD" w14:textId="77777777" w:rsidR="0042351E" w:rsidRPr="0042351E" w:rsidRDefault="0042351E" w:rsidP="0042351E">
      <w:pPr>
        <w:rPr>
          <w:lang w:val="en-US"/>
        </w:rPr>
      </w:pPr>
      <w:r w:rsidRPr="0042351E">
        <w:rPr>
          <w:lang w:val="en-US"/>
        </w:rPr>
        <w:lastRenderedPageBreak/>
        <w:t xml:space="preserve">      terminal.println(count_string_send);</w:t>
      </w:r>
    </w:p>
    <w:p w14:paraId="15911C83" w14:textId="77777777" w:rsidR="0042351E" w:rsidRPr="0042351E" w:rsidRDefault="0042351E" w:rsidP="0042351E">
      <w:pPr>
        <w:rPr>
          <w:lang w:val="en-US"/>
        </w:rPr>
      </w:pPr>
      <w:r w:rsidRPr="0042351E">
        <w:rPr>
          <w:lang w:val="en-US"/>
        </w:rPr>
        <w:t xml:space="preserve">      terminal.flush(); </w:t>
      </w:r>
    </w:p>
    <w:p w14:paraId="7AFF9BA9" w14:textId="77777777" w:rsidR="0042351E" w:rsidRPr="0042351E" w:rsidRDefault="0042351E" w:rsidP="0042351E">
      <w:pPr>
        <w:rPr>
          <w:lang w:val="en-US"/>
        </w:rPr>
      </w:pPr>
      <w:r w:rsidRPr="0042351E">
        <w:rPr>
          <w:lang w:val="en-US"/>
        </w:rPr>
        <w:t xml:space="preserve">  }</w:t>
      </w:r>
    </w:p>
    <w:p w14:paraId="3B03ACF0" w14:textId="77777777" w:rsidR="0042351E" w:rsidRPr="0042351E" w:rsidRDefault="0042351E" w:rsidP="0042351E">
      <w:pPr>
        <w:rPr>
          <w:lang w:val="en-US"/>
        </w:rPr>
      </w:pPr>
      <w:r w:rsidRPr="0042351E">
        <w:rPr>
          <w:lang w:val="en-US"/>
        </w:rPr>
        <w:t xml:space="preserve">  else if (String("Close") == param.asStr())</w:t>
      </w:r>
    </w:p>
    <w:p w14:paraId="170E477C" w14:textId="77777777" w:rsidR="0042351E" w:rsidRPr="0042351E" w:rsidRDefault="0042351E" w:rsidP="0042351E">
      <w:pPr>
        <w:rPr>
          <w:lang w:val="en-US"/>
        </w:rPr>
      </w:pPr>
      <w:r w:rsidRPr="0042351E">
        <w:rPr>
          <w:lang w:val="en-US"/>
        </w:rPr>
        <w:t xml:space="preserve">  { </w:t>
      </w:r>
    </w:p>
    <w:p w14:paraId="19D920CA" w14:textId="77777777" w:rsidR="0042351E" w:rsidRPr="0042351E" w:rsidRDefault="0042351E" w:rsidP="0042351E">
      <w:pPr>
        <w:rPr>
          <w:lang w:val="en-US"/>
        </w:rPr>
      </w:pPr>
      <w:r w:rsidRPr="0042351E">
        <w:rPr>
          <w:lang w:val="en-US"/>
        </w:rPr>
        <w:t xml:space="preserve">      digitalWrite(led1_Pin,led1_off);</w:t>
      </w:r>
    </w:p>
    <w:p w14:paraId="39CB9676" w14:textId="77777777" w:rsidR="0042351E" w:rsidRPr="0042351E" w:rsidRDefault="0042351E" w:rsidP="0042351E">
      <w:pPr>
        <w:rPr>
          <w:lang w:val="en-US"/>
        </w:rPr>
      </w:pPr>
      <w:r w:rsidRPr="0042351E">
        <w:rPr>
          <w:lang w:val="en-US"/>
        </w:rPr>
        <w:t xml:space="preserve">      digitalWrite(led_Pin,led_on);</w:t>
      </w:r>
    </w:p>
    <w:p w14:paraId="525805BB" w14:textId="77777777" w:rsidR="0042351E" w:rsidRPr="0042351E" w:rsidRDefault="0042351E" w:rsidP="0042351E">
      <w:pPr>
        <w:rPr>
          <w:lang w:val="en-US"/>
        </w:rPr>
      </w:pPr>
      <w:r w:rsidRPr="0042351E">
        <w:rPr>
          <w:lang w:val="en-US"/>
        </w:rPr>
        <w:t xml:space="preserve">      lcd.init();                    </w:t>
      </w:r>
    </w:p>
    <w:p w14:paraId="15E0C11C" w14:textId="77777777" w:rsidR="0042351E" w:rsidRPr="0042351E" w:rsidRDefault="0042351E" w:rsidP="0042351E">
      <w:pPr>
        <w:rPr>
          <w:lang w:val="en-US"/>
        </w:rPr>
      </w:pPr>
      <w:r w:rsidRPr="0042351E">
        <w:rPr>
          <w:lang w:val="en-US"/>
        </w:rPr>
        <w:t xml:space="preserve">      lcd.backlight();</w:t>
      </w:r>
    </w:p>
    <w:p w14:paraId="6A5D1168" w14:textId="77777777" w:rsidR="0042351E" w:rsidRPr="0042351E" w:rsidRDefault="0042351E" w:rsidP="0042351E">
      <w:pPr>
        <w:rPr>
          <w:lang w:val="en-US"/>
        </w:rPr>
      </w:pPr>
      <w:r w:rsidRPr="0042351E">
        <w:rPr>
          <w:lang w:val="en-US"/>
        </w:rPr>
        <w:t xml:space="preserve">      lcd.setCursor(1,0);</w:t>
      </w:r>
    </w:p>
    <w:p w14:paraId="0F71B281" w14:textId="77777777" w:rsidR="0042351E" w:rsidRPr="0042351E" w:rsidRDefault="0042351E" w:rsidP="0042351E">
      <w:pPr>
        <w:rPr>
          <w:lang w:val="en-US"/>
        </w:rPr>
      </w:pPr>
      <w:r w:rsidRPr="0042351E">
        <w:rPr>
          <w:lang w:val="en-US"/>
        </w:rPr>
        <w:t xml:space="preserve">      lcd.print("STATUS");</w:t>
      </w:r>
    </w:p>
    <w:p w14:paraId="17D9ABAC" w14:textId="77777777" w:rsidR="0042351E" w:rsidRPr="0042351E" w:rsidRDefault="0042351E" w:rsidP="0042351E">
      <w:pPr>
        <w:rPr>
          <w:lang w:val="en-US"/>
        </w:rPr>
      </w:pPr>
      <w:r w:rsidRPr="0042351E">
        <w:rPr>
          <w:lang w:val="en-US"/>
        </w:rPr>
        <w:t xml:space="preserve">      lcd.setCursor(0,1);</w:t>
      </w:r>
    </w:p>
    <w:p w14:paraId="149BB0CA" w14:textId="77777777" w:rsidR="0042351E" w:rsidRPr="0042351E" w:rsidRDefault="0042351E" w:rsidP="0042351E">
      <w:pPr>
        <w:rPr>
          <w:lang w:val="en-US"/>
        </w:rPr>
      </w:pPr>
      <w:r w:rsidRPr="0042351E">
        <w:rPr>
          <w:lang w:val="en-US"/>
        </w:rPr>
        <w:t xml:space="preserve">      lcd.print("OP");</w:t>
      </w:r>
    </w:p>
    <w:p w14:paraId="33D9FDEA" w14:textId="77777777" w:rsidR="0042351E" w:rsidRPr="0042351E" w:rsidRDefault="0042351E" w:rsidP="0042351E">
      <w:pPr>
        <w:rPr>
          <w:lang w:val="en-US"/>
        </w:rPr>
      </w:pPr>
      <w:r w:rsidRPr="0042351E">
        <w:rPr>
          <w:lang w:val="en-US"/>
        </w:rPr>
        <w:t xml:space="preserve">      lcd.setCursor(7,1);</w:t>
      </w:r>
    </w:p>
    <w:p w14:paraId="4CEECD41" w14:textId="77777777" w:rsidR="0042351E" w:rsidRPr="0042351E" w:rsidRDefault="0042351E" w:rsidP="0042351E">
      <w:pPr>
        <w:rPr>
          <w:lang w:val="en-US"/>
        </w:rPr>
      </w:pPr>
      <w:r w:rsidRPr="0042351E">
        <w:rPr>
          <w:lang w:val="en-US"/>
        </w:rPr>
        <w:t xml:space="preserve">      lcd.print("CL"); </w:t>
      </w:r>
    </w:p>
    <w:p w14:paraId="004508E4" w14:textId="77777777" w:rsidR="0042351E" w:rsidRPr="0042351E" w:rsidRDefault="0042351E" w:rsidP="0042351E">
      <w:pPr>
        <w:rPr>
          <w:lang w:val="en-US"/>
        </w:rPr>
      </w:pPr>
      <w:r w:rsidRPr="0042351E">
        <w:rPr>
          <w:lang w:val="en-US"/>
        </w:rPr>
        <w:t xml:space="preserve">      lcd.setCursor(4,1);</w:t>
      </w:r>
    </w:p>
    <w:p w14:paraId="7372B0DF" w14:textId="77777777" w:rsidR="0042351E" w:rsidRPr="0042351E" w:rsidRDefault="0042351E" w:rsidP="0042351E">
      <w:pPr>
        <w:rPr>
          <w:lang w:val="en-US"/>
        </w:rPr>
      </w:pPr>
      <w:r w:rsidRPr="0042351E">
        <w:rPr>
          <w:lang w:val="en-US"/>
        </w:rPr>
        <w:t xml:space="preserve">      lcd.print(buttonPushCounter);</w:t>
      </w:r>
    </w:p>
    <w:p w14:paraId="11F85500" w14:textId="77777777" w:rsidR="0042351E" w:rsidRPr="0042351E" w:rsidRDefault="0042351E" w:rsidP="0042351E">
      <w:pPr>
        <w:rPr>
          <w:lang w:val="en-US"/>
        </w:rPr>
      </w:pPr>
      <w:r w:rsidRPr="0042351E">
        <w:rPr>
          <w:lang w:val="en-US"/>
        </w:rPr>
        <w:t xml:space="preserve">      lcd.setCursor(8,0);</w:t>
      </w:r>
    </w:p>
    <w:p w14:paraId="7EE197C5" w14:textId="77777777" w:rsidR="0042351E" w:rsidRPr="0042351E" w:rsidRDefault="0042351E" w:rsidP="0042351E">
      <w:pPr>
        <w:rPr>
          <w:lang w:val="en-US"/>
        </w:rPr>
      </w:pPr>
      <w:r w:rsidRPr="0042351E">
        <w:rPr>
          <w:lang w:val="en-US"/>
        </w:rPr>
        <w:t xml:space="preserve">      lcd.print("CLOSED");</w:t>
      </w:r>
    </w:p>
    <w:p w14:paraId="2F88584E" w14:textId="77777777" w:rsidR="0042351E" w:rsidRPr="0042351E" w:rsidRDefault="0042351E" w:rsidP="0042351E">
      <w:pPr>
        <w:rPr>
          <w:lang w:val="en-US"/>
        </w:rPr>
      </w:pPr>
      <w:r w:rsidRPr="0042351E">
        <w:rPr>
          <w:lang w:val="en-US"/>
        </w:rPr>
        <w:t xml:space="preserve">      lcd.setCursor(11,1);</w:t>
      </w:r>
    </w:p>
    <w:p w14:paraId="1CB06601" w14:textId="77777777" w:rsidR="0042351E" w:rsidRPr="0042351E" w:rsidRDefault="0042351E" w:rsidP="0042351E">
      <w:pPr>
        <w:rPr>
          <w:lang w:val="en-US"/>
        </w:rPr>
      </w:pPr>
      <w:r w:rsidRPr="0042351E">
        <w:rPr>
          <w:lang w:val="en-US"/>
        </w:rPr>
        <w:t xml:space="preserve">      lcd.print(buttonPushCounter+1);</w:t>
      </w:r>
    </w:p>
    <w:p w14:paraId="3645FAA6" w14:textId="77777777" w:rsidR="0042351E" w:rsidRPr="0042351E" w:rsidRDefault="0042351E" w:rsidP="0042351E">
      <w:pPr>
        <w:rPr>
          <w:lang w:val="en-US"/>
        </w:rPr>
      </w:pPr>
      <w:r w:rsidRPr="0042351E">
        <w:rPr>
          <w:lang w:val="en-US"/>
        </w:rPr>
        <w:t xml:space="preserve">      count_string_send1 ="So Lan Cua Dong " + String(buttonPushCounter+1);</w:t>
      </w:r>
    </w:p>
    <w:p w14:paraId="35AD7451" w14:textId="77777777" w:rsidR="0042351E" w:rsidRPr="0042351E" w:rsidRDefault="0042351E" w:rsidP="0042351E">
      <w:pPr>
        <w:rPr>
          <w:lang w:val="en-US"/>
        </w:rPr>
      </w:pPr>
      <w:r w:rsidRPr="0042351E">
        <w:rPr>
          <w:lang w:val="en-US"/>
        </w:rPr>
        <w:t xml:space="preserve">      terminal.println(count_string_send1); </w:t>
      </w:r>
    </w:p>
    <w:p w14:paraId="5A54223D" w14:textId="77777777" w:rsidR="0042351E" w:rsidRPr="0042351E" w:rsidRDefault="0042351E" w:rsidP="0042351E">
      <w:pPr>
        <w:rPr>
          <w:lang w:val="en-US"/>
        </w:rPr>
      </w:pPr>
      <w:r w:rsidRPr="0042351E">
        <w:rPr>
          <w:lang w:val="en-US"/>
        </w:rPr>
        <w:t xml:space="preserve">      terminal.flush();     </w:t>
      </w:r>
    </w:p>
    <w:p w14:paraId="68B25DB1" w14:textId="77777777" w:rsidR="0042351E" w:rsidRPr="0042351E" w:rsidRDefault="0042351E" w:rsidP="0042351E">
      <w:pPr>
        <w:rPr>
          <w:lang w:val="en-US"/>
        </w:rPr>
      </w:pPr>
      <w:r w:rsidRPr="0042351E">
        <w:rPr>
          <w:lang w:val="en-US"/>
        </w:rPr>
        <w:t xml:space="preserve">  }</w:t>
      </w:r>
    </w:p>
    <w:p w14:paraId="1DC13FD8" w14:textId="77777777" w:rsidR="0042351E" w:rsidRPr="0042351E" w:rsidRDefault="0042351E" w:rsidP="0042351E">
      <w:pPr>
        <w:rPr>
          <w:lang w:val="en-US"/>
        </w:rPr>
      </w:pPr>
      <w:r w:rsidRPr="0042351E">
        <w:rPr>
          <w:lang w:val="en-US"/>
        </w:rPr>
        <w:lastRenderedPageBreak/>
        <w:t xml:space="preserve">  terminal.flush();</w:t>
      </w:r>
    </w:p>
    <w:p w14:paraId="19BB1491" w14:textId="77777777" w:rsidR="0042351E" w:rsidRPr="0042351E" w:rsidRDefault="0042351E" w:rsidP="0042351E">
      <w:pPr>
        <w:rPr>
          <w:lang w:val="en-US"/>
        </w:rPr>
      </w:pPr>
      <w:r w:rsidRPr="0042351E">
        <w:rPr>
          <w:lang w:val="en-US"/>
        </w:rPr>
        <w:t>}</w:t>
      </w:r>
    </w:p>
    <w:p w14:paraId="3910C303" w14:textId="77777777" w:rsidR="0042351E" w:rsidRPr="0042351E" w:rsidRDefault="0042351E" w:rsidP="0042351E">
      <w:pPr>
        <w:rPr>
          <w:lang w:val="en-US"/>
        </w:rPr>
      </w:pPr>
    </w:p>
    <w:p w14:paraId="531616BE" w14:textId="77777777" w:rsidR="0042351E" w:rsidRPr="0042351E" w:rsidRDefault="0042351E" w:rsidP="0042351E">
      <w:pPr>
        <w:rPr>
          <w:lang w:val="en-US"/>
        </w:rPr>
      </w:pPr>
      <w:r w:rsidRPr="0042351E">
        <w:rPr>
          <w:lang w:val="en-US"/>
        </w:rPr>
        <w:t xml:space="preserve">void setup() </w:t>
      </w:r>
    </w:p>
    <w:p w14:paraId="117349E6" w14:textId="77777777" w:rsidR="0042351E" w:rsidRPr="0042351E" w:rsidRDefault="0042351E" w:rsidP="0042351E">
      <w:pPr>
        <w:rPr>
          <w:lang w:val="en-US"/>
        </w:rPr>
      </w:pPr>
      <w:r w:rsidRPr="0042351E">
        <w:rPr>
          <w:lang w:val="en-US"/>
        </w:rPr>
        <w:t>{</w:t>
      </w:r>
    </w:p>
    <w:p w14:paraId="0EE6ABFD" w14:textId="77777777" w:rsidR="0042351E" w:rsidRPr="0042351E" w:rsidRDefault="0042351E" w:rsidP="0042351E">
      <w:pPr>
        <w:rPr>
          <w:lang w:val="en-US"/>
        </w:rPr>
      </w:pPr>
      <w:r w:rsidRPr="0042351E">
        <w:rPr>
          <w:lang w:val="en-US"/>
        </w:rPr>
        <w:t xml:space="preserve">  pinMode(sw_Pin, INPUT);</w:t>
      </w:r>
    </w:p>
    <w:p w14:paraId="4260BB90" w14:textId="77777777" w:rsidR="0042351E" w:rsidRPr="0042351E" w:rsidRDefault="0042351E" w:rsidP="0042351E">
      <w:pPr>
        <w:rPr>
          <w:lang w:val="en-US"/>
        </w:rPr>
      </w:pPr>
      <w:r w:rsidRPr="0042351E">
        <w:rPr>
          <w:lang w:val="en-US"/>
        </w:rPr>
        <w:t xml:space="preserve">  pinMode(led_Pin, OUTPUT);</w:t>
      </w:r>
    </w:p>
    <w:p w14:paraId="14085510" w14:textId="77777777" w:rsidR="0042351E" w:rsidRPr="0042351E" w:rsidRDefault="0042351E" w:rsidP="0042351E">
      <w:pPr>
        <w:rPr>
          <w:lang w:val="en-US"/>
        </w:rPr>
      </w:pPr>
      <w:r w:rsidRPr="0042351E">
        <w:rPr>
          <w:lang w:val="en-US"/>
        </w:rPr>
        <w:t xml:space="preserve">  pinMode(led1_Pin, OUTPUT);</w:t>
      </w:r>
    </w:p>
    <w:p w14:paraId="1EB400CF" w14:textId="77777777" w:rsidR="0042351E" w:rsidRPr="0042351E" w:rsidRDefault="0042351E" w:rsidP="0042351E">
      <w:pPr>
        <w:rPr>
          <w:lang w:val="en-US"/>
        </w:rPr>
      </w:pPr>
      <w:r w:rsidRPr="0042351E">
        <w:rPr>
          <w:lang w:val="en-US"/>
        </w:rPr>
        <w:t xml:space="preserve">  Serial.begin(115200);</w:t>
      </w:r>
    </w:p>
    <w:p w14:paraId="7A8FCF4D" w14:textId="77777777" w:rsidR="0042351E" w:rsidRPr="0042351E" w:rsidRDefault="0042351E" w:rsidP="0042351E">
      <w:pPr>
        <w:rPr>
          <w:lang w:val="en-US"/>
        </w:rPr>
      </w:pPr>
      <w:r w:rsidRPr="0042351E">
        <w:rPr>
          <w:lang w:val="en-US"/>
        </w:rPr>
        <w:t xml:space="preserve">  digitalWrite(led_Pin,led_on);</w:t>
      </w:r>
    </w:p>
    <w:p w14:paraId="7A10AF76" w14:textId="77777777" w:rsidR="0042351E" w:rsidRPr="0042351E" w:rsidRDefault="0042351E" w:rsidP="0042351E">
      <w:pPr>
        <w:rPr>
          <w:lang w:val="en-US"/>
        </w:rPr>
      </w:pPr>
      <w:r w:rsidRPr="0042351E">
        <w:rPr>
          <w:lang w:val="en-US"/>
        </w:rPr>
        <w:t xml:space="preserve">  digitalWrite(led1_Pin,led1_off);</w:t>
      </w:r>
    </w:p>
    <w:p w14:paraId="6D2830AF" w14:textId="77777777" w:rsidR="0042351E" w:rsidRPr="0042351E" w:rsidRDefault="0042351E" w:rsidP="0042351E">
      <w:pPr>
        <w:rPr>
          <w:lang w:val="en-US"/>
        </w:rPr>
      </w:pPr>
      <w:r w:rsidRPr="0042351E">
        <w:rPr>
          <w:lang w:val="en-US"/>
        </w:rPr>
        <w:t xml:space="preserve">  lcd.init();                    </w:t>
      </w:r>
    </w:p>
    <w:p w14:paraId="39E09C4A" w14:textId="77777777" w:rsidR="0042351E" w:rsidRPr="0042351E" w:rsidRDefault="0042351E" w:rsidP="0042351E">
      <w:pPr>
        <w:rPr>
          <w:lang w:val="en-US"/>
        </w:rPr>
      </w:pPr>
      <w:r w:rsidRPr="0042351E">
        <w:rPr>
          <w:lang w:val="en-US"/>
        </w:rPr>
        <w:t xml:space="preserve">  lcd.backlight();</w:t>
      </w:r>
    </w:p>
    <w:p w14:paraId="78D8A051" w14:textId="77777777" w:rsidR="0042351E" w:rsidRPr="0042351E" w:rsidRDefault="0042351E" w:rsidP="0042351E">
      <w:pPr>
        <w:rPr>
          <w:lang w:val="en-US"/>
        </w:rPr>
      </w:pPr>
      <w:r w:rsidRPr="0042351E">
        <w:rPr>
          <w:lang w:val="en-US"/>
        </w:rPr>
        <w:t xml:space="preserve">  lcd.setCursor(0,0);</w:t>
      </w:r>
    </w:p>
    <w:p w14:paraId="298B30AC" w14:textId="77777777" w:rsidR="0042351E" w:rsidRPr="0042351E" w:rsidRDefault="0042351E" w:rsidP="0042351E">
      <w:pPr>
        <w:rPr>
          <w:lang w:val="en-US"/>
        </w:rPr>
      </w:pPr>
      <w:r w:rsidRPr="0042351E">
        <w:rPr>
          <w:lang w:val="en-US"/>
        </w:rPr>
        <w:t xml:space="preserve">  lcd.print("STATUS");  </w:t>
      </w:r>
    </w:p>
    <w:p w14:paraId="5BD70A07" w14:textId="77777777" w:rsidR="0042351E" w:rsidRPr="0042351E" w:rsidRDefault="0042351E" w:rsidP="0042351E">
      <w:pPr>
        <w:rPr>
          <w:lang w:val="en-US"/>
        </w:rPr>
      </w:pPr>
      <w:r w:rsidRPr="0042351E">
        <w:rPr>
          <w:lang w:val="en-US"/>
        </w:rPr>
        <w:t xml:space="preserve">  lcd.setCursor(7,0);</w:t>
      </w:r>
    </w:p>
    <w:p w14:paraId="63A89CB0" w14:textId="77777777" w:rsidR="0042351E" w:rsidRPr="0042351E" w:rsidRDefault="0042351E" w:rsidP="0042351E">
      <w:pPr>
        <w:rPr>
          <w:lang w:val="en-US"/>
        </w:rPr>
      </w:pPr>
      <w:r w:rsidRPr="0042351E">
        <w:rPr>
          <w:lang w:val="en-US"/>
        </w:rPr>
        <w:t xml:space="preserve">  lcd.print("CLOSED");</w:t>
      </w:r>
    </w:p>
    <w:p w14:paraId="568FE63A" w14:textId="77777777" w:rsidR="0042351E" w:rsidRPr="0042351E" w:rsidRDefault="0042351E" w:rsidP="0042351E">
      <w:pPr>
        <w:rPr>
          <w:lang w:val="en-US"/>
        </w:rPr>
      </w:pPr>
      <w:r w:rsidRPr="0042351E">
        <w:rPr>
          <w:lang w:val="en-US"/>
        </w:rPr>
        <w:t xml:space="preserve">  lcd.setCursor(0,1);</w:t>
      </w:r>
    </w:p>
    <w:p w14:paraId="69801430" w14:textId="77777777" w:rsidR="0042351E" w:rsidRPr="0042351E" w:rsidRDefault="0042351E" w:rsidP="0042351E">
      <w:pPr>
        <w:rPr>
          <w:lang w:val="en-US"/>
        </w:rPr>
      </w:pPr>
      <w:r w:rsidRPr="0042351E">
        <w:rPr>
          <w:lang w:val="en-US"/>
        </w:rPr>
        <w:t xml:space="preserve">  lcd.print("OP");</w:t>
      </w:r>
    </w:p>
    <w:p w14:paraId="71935C76" w14:textId="77777777" w:rsidR="0042351E" w:rsidRPr="0042351E" w:rsidRDefault="0042351E" w:rsidP="0042351E">
      <w:pPr>
        <w:rPr>
          <w:lang w:val="en-US"/>
        </w:rPr>
      </w:pPr>
      <w:r w:rsidRPr="0042351E">
        <w:rPr>
          <w:lang w:val="en-US"/>
        </w:rPr>
        <w:t xml:space="preserve">  lcd.setCursor(7,1);</w:t>
      </w:r>
    </w:p>
    <w:p w14:paraId="3D4F11B4" w14:textId="77777777" w:rsidR="0042351E" w:rsidRPr="0042351E" w:rsidRDefault="0042351E" w:rsidP="0042351E">
      <w:pPr>
        <w:rPr>
          <w:lang w:val="en-US"/>
        </w:rPr>
      </w:pPr>
      <w:r w:rsidRPr="0042351E">
        <w:rPr>
          <w:lang w:val="en-US"/>
        </w:rPr>
        <w:t xml:space="preserve">  lcd.print("CL");</w:t>
      </w:r>
    </w:p>
    <w:p w14:paraId="1D670387" w14:textId="77777777" w:rsidR="0042351E" w:rsidRPr="0042351E" w:rsidRDefault="0042351E" w:rsidP="0042351E">
      <w:pPr>
        <w:rPr>
          <w:lang w:val="en-US"/>
        </w:rPr>
      </w:pPr>
      <w:r w:rsidRPr="0042351E">
        <w:rPr>
          <w:lang w:val="en-US"/>
        </w:rPr>
        <w:t xml:space="preserve">  Blynk.begin(auth, ssid, pass);</w:t>
      </w:r>
    </w:p>
    <w:p w14:paraId="13FF236B" w14:textId="77777777" w:rsidR="0042351E" w:rsidRPr="0042351E" w:rsidRDefault="0042351E" w:rsidP="0042351E">
      <w:pPr>
        <w:rPr>
          <w:lang w:val="en-US"/>
        </w:rPr>
      </w:pPr>
      <w:r w:rsidRPr="0042351E">
        <w:rPr>
          <w:lang w:val="en-US"/>
        </w:rPr>
        <w:t xml:space="preserve">  terminal.clear();</w:t>
      </w:r>
    </w:p>
    <w:p w14:paraId="3DFE7D63" w14:textId="77777777" w:rsidR="0042351E" w:rsidRPr="0042351E" w:rsidRDefault="0042351E" w:rsidP="0042351E">
      <w:pPr>
        <w:rPr>
          <w:lang w:val="en-US"/>
        </w:rPr>
      </w:pPr>
      <w:r w:rsidRPr="0042351E">
        <w:rPr>
          <w:lang w:val="en-US"/>
        </w:rPr>
        <w:t xml:space="preserve">  terminal.flush();</w:t>
      </w:r>
    </w:p>
    <w:p w14:paraId="671D1DAC" w14:textId="77777777" w:rsidR="0042351E" w:rsidRPr="0042351E" w:rsidRDefault="0042351E" w:rsidP="0042351E">
      <w:pPr>
        <w:rPr>
          <w:lang w:val="en-US"/>
        </w:rPr>
      </w:pPr>
      <w:r w:rsidRPr="0042351E">
        <w:rPr>
          <w:lang w:val="en-US"/>
        </w:rPr>
        <w:t>}</w:t>
      </w:r>
    </w:p>
    <w:p w14:paraId="6308401A" w14:textId="77777777" w:rsidR="0042351E" w:rsidRPr="0042351E" w:rsidRDefault="0042351E" w:rsidP="0042351E">
      <w:pPr>
        <w:rPr>
          <w:lang w:val="en-US"/>
        </w:rPr>
      </w:pPr>
    </w:p>
    <w:p w14:paraId="4E8FFF82" w14:textId="77777777" w:rsidR="0042351E" w:rsidRPr="0042351E" w:rsidRDefault="0042351E" w:rsidP="0042351E">
      <w:pPr>
        <w:rPr>
          <w:lang w:val="en-US"/>
        </w:rPr>
      </w:pPr>
    </w:p>
    <w:p w14:paraId="054A04CF" w14:textId="77777777" w:rsidR="0042351E" w:rsidRPr="0042351E" w:rsidRDefault="0042351E" w:rsidP="0042351E">
      <w:pPr>
        <w:rPr>
          <w:lang w:val="en-US"/>
        </w:rPr>
      </w:pPr>
      <w:r w:rsidRPr="0042351E">
        <w:rPr>
          <w:lang w:val="en-US"/>
        </w:rPr>
        <w:t xml:space="preserve">void loop() </w:t>
      </w:r>
    </w:p>
    <w:p w14:paraId="03A71FDE" w14:textId="77777777" w:rsidR="0042351E" w:rsidRPr="0042351E" w:rsidRDefault="0042351E" w:rsidP="0042351E">
      <w:pPr>
        <w:rPr>
          <w:lang w:val="en-US"/>
        </w:rPr>
      </w:pPr>
      <w:r w:rsidRPr="0042351E">
        <w:rPr>
          <w:lang w:val="en-US"/>
        </w:rPr>
        <w:t xml:space="preserve">{    </w:t>
      </w:r>
    </w:p>
    <w:p w14:paraId="3D7E30A2" w14:textId="77777777" w:rsidR="0042351E" w:rsidRPr="0042351E" w:rsidRDefault="0042351E" w:rsidP="0042351E">
      <w:pPr>
        <w:rPr>
          <w:lang w:val="en-US"/>
        </w:rPr>
      </w:pPr>
      <w:r w:rsidRPr="0042351E">
        <w:rPr>
          <w:lang w:val="en-US"/>
        </w:rPr>
        <w:t xml:space="preserve">  buttonState = digitalRead(sw_Pin);</w:t>
      </w:r>
    </w:p>
    <w:p w14:paraId="2D1C9E67" w14:textId="77777777" w:rsidR="0042351E" w:rsidRPr="0042351E" w:rsidRDefault="0042351E" w:rsidP="0042351E">
      <w:pPr>
        <w:rPr>
          <w:lang w:val="en-US"/>
        </w:rPr>
      </w:pPr>
      <w:r w:rsidRPr="0042351E">
        <w:rPr>
          <w:lang w:val="en-US"/>
        </w:rPr>
        <w:t xml:space="preserve">  if (buttonState != lastButtonState) </w:t>
      </w:r>
    </w:p>
    <w:p w14:paraId="3DF5B04E" w14:textId="77777777" w:rsidR="0042351E" w:rsidRPr="0042351E" w:rsidRDefault="0042351E" w:rsidP="0042351E">
      <w:pPr>
        <w:rPr>
          <w:lang w:val="en-US"/>
        </w:rPr>
      </w:pPr>
      <w:r w:rsidRPr="0042351E">
        <w:rPr>
          <w:lang w:val="en-US"/>
        </w:rPr>
        <w:t xml:space="preserve">  {</w:t>
      </w:r>
    </w:p>
    <w:p w14:paraId="157986D7" w14:textId="77777777" w:rsidR="0042351E" w:rsidRPr="0042351E" w:rsidRDefault="0042351E" w:rsidP="0042351E">
      <w:pPr>
        <w:rPr>
          <w:lang w:val="en-US"/>
        </w:rPr>
      </w:pPr>
      <w:r w:rsidRPr="0042351E">
        <w:rPr>
          <w:lang w:val="en-US"/>
        </w:rPr>
        <w:t xml:space="preserve">    if (buttonState == LOW) </w:t>
      </w:r>
    </w:p>
    <w:p w14:paraId="7236AC29" w14:textId="77777777" w:rsidR="0042351E" w:rsidRPr="0042351E" w:rsidRDefault="0042351E" w:rsidP="0042351E">
      <w:pPr>
        <w:rPr>
          <w:lang w:val="en-US"/>
        </w:rPr>
      </w:pPr>
      <w:r w:rsidRPr="0042351E">
        <w:rPr>
          <w:lang w:val="en-US"/>
        </w:rPr>
        <w:t xml:space="preserve">    {</w:t>
      </w:r>
    </w:p>
    <w:p w14:paraId="36779ABB" w14:textId="77777777" w:rsidR="0042351E" w:rsidRPr="0042351E" w:rsidRDefault="0042351E" w:rsidP="0042351E">
      <w:pPr>
        <w:rPr>
          <w:lang w:val="en-US"/>
        </w:rPr>
      </w:pPr>
      <w:r w:rsidRPr="0042351E">
        <w:rPr>
          <w:lang w:val="en-US"/>
        </w:rPr>
        <w:t xml:space="preserve">      digitalWrite(led_Pin,led_off);</w:t>
      </w:r>
    </w:p>
    <w:p w14:paraId="2577B8E6" w14:textId="77777777" w:rsidR="0042351E" w:rsidRPr="0042351E" w:rsidRDefault="0042351E" w:rsidP="0042351E">
      <w:pPr>
        <w:rPr>
          <w:lang w:val="en-US"/>
        </w:rPr>
      </w:pPr>
      <w:r w:rsidRPr="0042351E">
        <w:rPr>
          <w:lang w:val="en-US"/>
        </w:rPr>
        <w:t xml:space="preserve">      digitalWrite(led1_Pin,led1_on); </w:t>
      </w:r>
    </w:p>
    <w:p w14:paraId="7CFD1589" w14:textId="77777777" w:rsidR="0042351E" w:rsidRPr="0042351E" w:rsidRDefault="0042351E" w:rsidP="0042351E">
      <w:pPr>
        <w:rPr>
          <w:lang w:val="en-US"/>
        </w:rPr>
      </w:pPr>
      <w:r w:rsidRPr="0042351E">
        <w:rPr>
          <w:lang w:val="en-US"/>
        </w:rPr>
        <w:t xml:space="preserve">      buttonPushCounter++;</w:t>
      </w:r>
    </w:p>
    <w:p w14:paraId="14301BA3" w14:textId="77777777" w:rsidR="0042351E" w:rsidRPr="0042351E" w:rsidRDefault="0042351E" w:rsidP="0042351E">
      <w:pPr>
        <w:rPr>
          <w:lang w:val="en-US"/>
        </w:rPr>
      </w:pPr>
      <w:r w:rsidRPr="0042351E">
        <w:rPr>
          <w:lang w:val="en-US"/>
        </w:rPr>
        <w:t xml:space="preserve">      Serial.println(buttonPushCounter);</w:t>
      </w:r>
    </w:p>
    <w:p w14:paraId="14A1013A" w14:textId="77777777" w:rsidR="0042351E" w:rsidRPr="0042351E" w:rsidRDefault="0042351E" w:rsidP="0042351E">
      <w:pPr>
        <w:rPr>
          <w:lang w:val="en-US"/>
        </w:rPr>
      </w:pPr>
      <w:r w:rsidRPr="0042351E">
        <w:rPr>
          <w:lang w:val="en-US"/>
        </w:rPr>
        <w:t xml:space="preserve">      lcd.init();                    </w:t>
      </w:r>
    </w:p>
    <w:p w14:paraId="7FB8CCB5" w14:textId="77777777" w:rsidR="0042351E" w:rsidRPr="0042351E" w:rsidRDefault="0042351E" w:rsidP="0042351E">
      <w:pPr>
        <w:rPr>
          <w:lang w:val="en-US"/>
        </w:rPr>
      </w:pPr>
      <w:r w:rsidRPr="0042351E">
        <w:rPr>
          <w:lang w:val="en-US"/>
        </w:rPr>
        <w:t xml:space="preserve">      lcd.backlight();</w:t>
      </w:r>
    </w:p>
    <w:p w14:paraId="6F923642" w14:textId="77777777" w:rsidR="0042351E" w:rsidRPr="0042351E" w:rsidRDefault="0042351E" w:rsidP="0042351E">
      <w:pPr>
        <w:rPr>
          <w:lang w:val="en-US"/>
        </w:rPr>
      </w:pPr>
      <w:r w:rsidRPr="0042351E">
        <w:rPr>
          <w:lang w:val="en-US"/>
        </w:rPr>
        <w:t xml:space="preserve">      lcd.setCursor(1,0);</w:t>
      </w:r>
    </w:p>
    <w:p w14:paraId="57388194" w14:textId="77777777" w:rsidR="0042351E" w:rsidRPr="0042351E" w:rsidRDefault="0042351E" w:rsidP="0042351E">
      <w:pPr>
        <w:rPr>
          <w:lang w:val="en-US"/>
        </w:rPr>
      </w:pPr>
      <w:r w:rsidRPr="0042351E">
        <w:rPr>
          <w:lang w:val="en-US"/>
        </w:rPr>
        <w:t xml:space="preserve">      lcd.print("STATUS");</w:t>
      </w:r>
    </w:p>
    <w:p w14:paraId="2DCFF17E" w14:textId="77777777" w:rsidR="0042351E" w:rsidRPr="0042351E" w:rsidRDefault="0042351E" w:rsidP="0042351E">
      <w:pPr>
        <w:rPr>
          <w:lang w:val="en-US"/>
        </w:rPr>
      </w:pPr>
      <w:r w:rsidRPr="0042351E">
        <w:rPr>
          <w:lang w:val="en-US"/>
        </w:rPr>
        <w:t xml:space="preserve">      lcd.setCursor(0,1);</w:t>
      </w:r>
    </w:p>
    <w:p w14:paraId="1D7049BD" w14:textId="77777777" w:rsidR="0042351E" w:rsidRPr="0042351E" w:rsidRDefault="0042351E" w:rsidP="0042351E">
      <w:pPr>
        <w:rPr>
          <w:lang w:val="en-US"/>
        </w:rPr>
      </w:pPr>
      <w:r w:rsidRPr="0042351E">
        <w:rPr>
          <w:lang w:val="en-US"/>
        </w:rPr>
        <w:t xml:space="preserve">      lcd.print("OP");</w:t>
      </w:r>
    </w:p>
    <w:p w14:paraId="77C99EC4" w14:textId="77777777" w:rsidR="0042351E" w:rsidRPr="0042351E" w:rsidRDefault="0042351E" w:rsidP="0042351E">
      <w:pPr>
        <w:rPr>
          <w:lang w:val="en-US"/>
        </w:rPr>
      </w:pPr>
      <w:r w:rsidRPr="0042351E">
        <w:rPr>
          <w:lang w:val="en-US"/>
        </w:rPr>
        <w:t xml:space="preserve">      lcd.setCursor(7,1);</w:t>
      </w:r>
    </w:p>
    <w:p w14:paraId="0CDCAD82" w14:textId="77777777" w:rsidR="0042351E" w:rsidRPr="0042351E" w:rsidRDefault="0042351E" w:rsidP="0042351E">
      <w:pPr>
        <w:rPr>
          <w:lang w:val="en-US"/>
        </w:rPr>
      </w:pPr>
      <w:r w:rsidRPr="0042351E">
        <w:rPr>
          <w:lang w:val="en-US"/>
        </w:rPr>
        <w:t xml:space="preserve">      lcd.print("CL"); </w:t>
      </w:r>
    </w:p>
    <w:p w14:paraId="08F901B6" w14:textId="77777777" w:rsidR="0042351E" w:rsidRPr="0042351E" w:rsidRDefault="0042351E" w:rsidP="0042351E">
      <w:pPr>
        <w:rPr>
          <w:lang w:val="en-US"/>
        </w:rPr>
      </w:pPr>
      <w:r w:rsidRPr="0042351E">
        <w:rPr>
          <w:lang w:val="en-US"/>
        </w:rPr>
        <w:t xml:space="preserve">      lcd.setCursor(8,0);</w:t>
      </w:r>
    </w:p>
    <w:p w14:paraId="53C36068" w14:textId="77777777" w:rsidR="0042351E" w:rsidRPr="0042351E" w:rsidRDefault="0042351E" w:rsidP="0042351E">
      <w:pPr>
        <w:rPr>
          <w:lang w:val="en-US"/>
        </w:rPr>
      </w:pPr>
      <w:r w:rsidRPr="0042351E">
        <w:rPr>
          <w:lang w:val="en-US"/>
        </w:rPr>
        <w:t xml:space="preserve">      lcd.print("OPENED");</w:t>
      </w:r>
    </w:p>
    <w:p w14:paraId="095665F4" w14:textId="77777777" w:rsidR="0042351E" w:rsidRPr="0042351E" w:rsidRDefault="0042351E" w:rsidP="0042351E">
      <w:pPr>
        <w:rPr>
          <w:lang w:val="en-US"/>
        </w:rPr>
      </w:pPr>
      <w:r w:rsidRPr="0042351E">
        <w:rPr>
          <w:lang w:val="en-US"/>
        </w:rPr>
        <w:t xml:space="preserve">      lcd.setCursor(4,1);</w:t>
      </w:r>
    </w:p>
    <w:p w14:paraId="5291F1E5" w14:textId="77777777" w:rsidR="0042351E" w:rsidRPr="0042351E" w:rsidRDefault="0042351E" w:rsidP="0042351E">
      <w:pPr>
        <w:rPr>
          <w:lang w:val="en-US"/>
        </w:rPr>
      </w:pPr>
      <w:r w:rsidRPr="0042351E">
        <w:rPr>
          <w:lang w:val="en-US"/>
        </w:rPr>
        <w:t xml:space="preserve">      lcd.print(buttonPushCounter);</w:t>
      </w:r>
    </w:p>
    <w:p w14:paraId="43F9B722" w14:textId="77777777" w:rsidR="0042351E" w:rsidRPr="0042351E" w:rsidRDefault="0042351E" w:rsidP="0042351E">
      <w:pPr>
        <w:rPr>
          <w:lang w:val="en-US"/>
        </w:rPr>
      </w:pPr>
      <w:r w:rsidRPr="0042351E">
        <w:rPr>
          <w:lang w:val="en-US"/>
        </w:rPr>
        <w:lastRenderedPageBreak/>
        <w:t xml:space="preserve">      lcd.setCursor(11,1);</w:t>
      </w:r>
    </w:p>
    <w:p w14:paraId="5DF35E21" w14:textId="77777777" w:rsidR="0042351E" w:rsidRPr="0042351E" w:rsidRDefault="0042351E" w:rsidP="0042351E">
      <w:pPr>
        <w:rPr>
          <w:lang w:val="en-US"/>
        </w:rPr>
      </w:pPr>
      <w:r w:rsidRPr="0042351E">
        <w:rPr>
          <w:lang w:val="en-US"/>
        </w:rPr>
        <w:t xml:space="preserve">      lcd.print(buttonPushCounter);</w:t>
      </w:r>
    </w:p>
    <w:p w14:paraId="5C6EFC77" w14:textId="77777777" w:rsidR="0042351E" w:rsidRPr="0042351E" w:rsidRDefault="0042351E" w:rsidP="0042351E">
      <w:pPr>
        <w:rPr>
          <w:lang w:val="en-US"/>
        </w:rPr>
      </w:pPr>
      <w:r w:rsidRPr="0042351E">
        <w:rPr>
          <w:lang w:val="en-US"/>
        </w:rPr>
        <w:t xml:space="preserve">      count_string_send ="So Lan Cua Mo " + String(buttonPushCounter);</w:t>
      </w:r>
    </w:p>
    <w:p w14:paraId="28D85153" w14:textId="77777777" w:rsidR="0042351E" w:rsidRPr="0042351E" w:rsidRDefault="0042351E" w:rsidP="0042351E">
      <w:pPr>
        <w:rPr>
          <w:lang w:val="en-US"/>
        </w:rPr>
      </w:pPr>
      <w:r w:rsidRPr="0042351E">
        <w:rPr>
          <w:lang w:val="en-US"/>
        </w:rPr>
        <w:t xml:space="preserve">      terminal.println(count_string_send);</w:t>
      </w:r>
    </w:p>
    <w:p w14:paraId="0DB4ACCE" w14:textId="77777777" w:rsidR="0042351E" w:rsidRPr="0042351E" w:rsidRDefault="0042351E" w:rsidP="0042351E">
      <w:pPr>
        <w:rPr>
          <w:lang w:val="en-US"/>
        </w:rPr>
      </w:pPr>
      <w:r w:rsidRPr="0042351E">
        <w:rPr>
          <w:lang w:val="en-US"/>
        </w:rPr>
        <w:t xml:space="preserve">      terminal.flush(); </w:t>
      </w:r>
    </w:p>
    <w:p w14:paraId="67561188" w14:textId="77777777" w:rsidR="0042351E" w:rsidRPr="0042351E" w:rsidRDefault="0042351E" w:rsidP="0042351E">
      <w:pPr>
        <w:rPr>
          <w:lang w:val="en-US"/>
        </w:rPr>
      </w:pPr>
      <w:r w:rsidRPr="0042351E">
        <w:rPr>
          <w:lang w:val="en-US"/>
        </w:rPr>
        <w:t xml:space="preserve">    }</w:t>
      </w:r>
    </w:p>
    <w:p w14:paraId="6BEB7F2C" w14:textId="77777777" w:rsidR="0042351E" w:rsidRPr="0042351E" w:rsidRDefault="0042351E" w:rsidP="0042351E">
      <w:pPr>
        <w:rPr>
          <w:lang w:val="en-US"/>
        </w:rPr>
      </w:pPr>
      <w:r w:rsidRPr="0042351E">
        <w:rPr>
          <w:lang w:val="en-US"/>
        </w:rPr>
        <w:t xml:space="preserve">    else </w:t>
      </w:r>
    </w:p>
    <w:p w14:paraId="447AA2FC" w14:textId="77777777" w:rsidR="0042351E" w:rsidRPr="0042351E" w:rsidRDefault="0042351E" w:rsidP="0042351E">
      <w:pPr>
        <w:rPr>
          <w:lang w:val="en-US"/>
        </w:rPr>
      </w:pPr>
      <w:r w:rsidRPr="0042351E">
        <w:rPr>
          <w:lang w:val="en-US"/>
        </w:rPr>
        <w:t xml:space="preserve">    {</w:t>
      </w:r>
    </w:p>
    <w:p w14:paraId="2FCB7BE2" w14:textId="77777777" w:rsidR="0042351E" w:rsidRPr="0042351E" w:rsidRDefault="0042351E" w:rsidP="0042351E">
      <w:pPr>
        <w:rPr>
          <w:lang w:val="en-US"/>
        </w:rPr>
      </w:pPr>
      <w:r w:rsidRPr="0042351E">
        <w:rPr>
          <w:lang w:val="en-US"/>
        </w:rPr>
        <w:t xml:space="preserve">      digitalWrite(led_Pin,led_on);</w:t>
      </w:r>
    </w:p>
    <w:p w14:paraId="2C5C5AE1" w14:textId="77777777" w:rsidR="0042351E" w:rsidRPr="0042351E" w:rsidRDefault="0042351E" w:rsidP="0042351E">
      <w:pPr>
        <w:rPr>
          <w:lang w:val="en-US"/>
        </w:rPr>
      </w:pPr>
      <w:r w:rsidRPr="0042351E">
        <w:rPr>
          <w:lang w:val="en-US"/>
        </w:rPr>
        <w:t xml:space="preserve">      digitalWrite(led1_Pin,led1_off); </w:t>
      </w:r>
    </w:p>
    <w:p w14:paraId="6E17320B" w14:textId="77777777" w:rsidR="0042351E" w:rsidRPr="0042351E" w:rsidRDefault="0042351E" w:rsidP="0042351E">
      <w:pPr>
        <w:rPr>
          <w:lang w:val="en-US"/>
        </w:rPr>
      </w:pPr>
      <w:r w:rsidRPr="0042351E">
        <w:rPr>
          <w:lang w:val="en-US"/>
        </w:rPr>
        <w:t xml:space="preserve">      Serial.println(buttonPushCounter);</w:t>
      </w:r>
    </w:p>
    <w:p w14:paraId="0AE7B4B4" w14:textId="77777777" w:rsidR="0042351E" w:rsidRPr="0042351E" w:rsidRDefault="0042351E" w:rsidP="0042351E">
      <w:pPr>
        <w:rPr>
          <w:lang w:val="en-US"/>
        </w:rPr>
      </w:pPr>
      <w:r w:rsidRPr="0042351E">
        <w:rPr>
          <w:lang w:val="en-US"/>
        </w:rPr>
        <w:t xml:space="preserve">      lcd.init();                    </w:t>
      </w:r>
    </w:p>
    <w:p w14:paraId="760C15A9" w14:textId="77777777" w:rsidR="0042351E" w:rsidRPr="0042351E" w:rsidRDefault="0042351E" w:rsidP="0042351E">
      <w:pPr>
        <w:rPr>
          <w:lang w:val="en-US"/>
        </w:rPr>
      </w:pPr>
      <w:r w:rsidRPr="0042351E">
        <w:rPr>
          <w:lang w:val="en-US"/>
        </w:rPr>
        <w:t xml:space="preserve">      lcd.backlight();</w:t>
      </w:r>
    </w:p>
    <w:p w14:paraId="48A7DE0B" w14:textId="77777777" w:rsidR="0042351E" w:rsidRPr="0042351E" w:rsidRDefault="0042351E" w:rsidP="0042351E">
      <w:pPr>
        <w:rPr>
          <w:lang w:val="en-US"/>
        </w:rPr>
      </w:pPr>
      <w:r w:rsidRPr="0042351E">
        <w:rPr>
          <w:lang w:val="en-US"/>
        </w:rPr>
        <w:t xml:space="preserve">      lcd.setCursor(1,0);</w:t>
      </w:r>
    </w:p>
    <w:p w14:paraId="6AFE2A54" w14:textId="77777777" w:rsidR="0042351E" w:rsidRPr="0042351E" w:rsidRDefault="0042351E" w:rsidP="0042351E">
      <w:pPr>
        <w:rPr>
          <w:lang w:val="en-US"/>
        </w:rPr>
      </w:pPr>
      <w:r w:rsidRPr="0042351E">
        <w:rPr>
          <w:lang w:val="en-US"/>
        </w:rPr>
        <w:t xml:space="preserve">      lcd.print("STATUS");</w:t>
      </w:r>
    </w:p>
    <w:p w14:paraId="33AACCA8" w14:textId="77777777" w:rsidR="0042351E" w:rsidRPr="0042351E" w:rsidRDefault="0042351E" w:rsidP="0042351E">
      <w:pPr>
        <w:rPr>
          <w:lang w:val="en-US"/>
        </w:rPr>
      </w:pPr>
      <w:r w:rsidRPr="0042351E">
        <w:rPr>
          <w:lang w:val="en-US"/>
        </w:rPr>
        <w:t xml:space="preserve">      lcd.setCursor(0,1);</w:t>
      </w:r>
    </w:p>
    <w:p w14:paraId="3A7A117D" w14:textId="77777777" w:rsidR="0042351E" w:rsidRPr="0042351E" w:rsidRDefault="0042351E" w:rsidP="0042351E">
      <w:pPr>
        <w:rPr>
          <w:lang w:val="en-US"/>
        </w:rPr>
      </w:pPr>
      <w:r w:rsidRPr="0042351E">
        <w:rPr>
          <w:lang w:val="en-US"/>
        </w:rPr>
        <w:t xml:space="preserve">      lcd.print("OP");</w:t>
      </w:r>
    </w:p>
    <w:p w14:paraId="77FDB4AF" w14:textId="77777777" w:rsidR="0042351E" w:rsidRPr="0042351E" w:rsidRDefault="0042351E" w:rsidP="0042351E">
      <w:pPr>
        <w:rPr>
          <w:lang w:val="en-US"/>
        </w:rPr>
      </w:pPr>
      <w:r w:rsidRPr="0042351E">
        <w:rPr>
          <w:lang w:val="en-US"/>
        </w:rPr>
        <w:t xml:space="preserve">      lcd.setCursor(7,1);</w:t>
      </w:r>
    </w:p>
    <w:p w14:paraId="5B099A54" w14:textId="77777777" w:rsidR="0042351E" w:rsidRPr="0042351E" w:rsidRDefault="0042351E" w:rsidP="0042351E">
      <w:pPr>
        <w:rPr>
          <w:lang w:val="en-US"/>
        </w:rPr>
      </w:pPr>
      <w:r w:rsidRPr="0042351E">
        <w:rPr>
          <w:lang w:val="en-US"/>
        </w:rPr>
        <w:t xml:space="preserve">      lcd.print("CL"); </w:t>
      </w:r>
    </w:p>
    <w:p w14:paraId="1A7272FE" w14:textId="77777777" w:rsidR="0042351E" w:rsidRPr="0042351E" w:rsidRDefault="0042351E" w:rsidP="0042351E">
      <w:pPr>
        <w:rPr>
          <w:lang w:val="en-US"/>
        </w:rPr>
      </w:pPr>
      <w:r w:rsidRPr="0042351E">
        <w:rPr>
          <w:lang w:val="en-US"/>
        </w:rPr>
        <w:t xml:space="preserve">      lcd.setCursor(4,1);</w:t>
      </w:r>
    </w:p>
    <w:p w14:paraId="33B23205" w14:textId="77777777" w:rsidR="0042351E" w:rsidRPr="0042351E" w:rsidRDefault="0042351E" w:rsidP="0042351E">
      <w:pPr>
        <w:rPr>
          <w:lang w:val="en-US"/>
        </w:rPr>
      </w:pPr>
      <w:r w:rsidRPr="0042351E">
        <w:rPr>
          <w:lang w:val="en-US"/>
        </w:rPr>
        <w:t xml:space="preserve">      lcd.print(buttonPushCounter);</w:t>
      </w:r>
    </w:p>
    <w:p w14:paraId="5635C90D" w14:textId="77777777" w:rsidR="0042351E" w:rsidRPr="0042351E" w:rsidRDefault="0042351E" w:rsidP="0042351E">
      <w:pPr>
        <w:rPr>
          <w:lang w:val="en-US"/>
        </w:rPr>
      </w:pPr>
      <w:r w:rsidRPr="0042351E">
        <w:rPr>
          <w:lang w:val="en-US"/>
        </w:rPr>
        <w:t xml:space="preserve">      lcd.setCursor(8,0);</w:t>
      </w:r>
    </w:p>
    <w:p w14:paraId="686ECC64" w14:textId="77777777" w:rsidR="0042351E" w:rsidRPr="0042351E" w:rsidRDefault="0042351E" w:rsidP="0042351E">
      <w:pPr>
        <w:rPr>
          <w:lang w:val="en-US"/>
        </w:rPr>
      </w:pPr>
      <w:r w:rsidRPr="0042351E">
        <w:rPr>
          <w:lang w:val="en-US"/>
        </w:rPr>
        <w:t xml:space="preserve">      lcd.print("CLOSED");</w:t>
      </w:r>
    </w:p>
    <w:p w14:paraId="7DA3FBE8" w14:textId="77777777" w:rsidR="0042351E" w:rsidRPr="0042351E" w:rsidRDefault="0042351E" w:rsidP="0042351E">
      <w:pPr>
        <w:rPr>
          <w:lang w:val="en-US"/>
        </w:rPr>
      </w:pPr>
      <w:r w:rsidRPr="0042351E">
        <w:rPr>
          <w:lang w:val="en-US"/>
        </w:rPr>
        <w:t xml:space="preserve">      lcd.setCursor(11,1);</w:t>
      </w:r>
    </w:p>
    <w:p w14:paraId="1703DC7C" w14:textId="77777777" w:rsidR="0042351E" w:rsidRPr="0042351E" w:rsidRDefault="0042351E" w:rsidP="0042351E">
      <w:pPr>
        <w:rPr>
          <w:lang w:val="en-US"/>
        </w:rPr>
      </w:pPr>
      <w:r w:rsidRPr="0042351E">
        <w:rPr>
          <w:lang w:val="en-US"/>
        </w:rPr>
        <w:t xml:space="preserve">      lcd.print(buttonPushCounter+1);</w:t>
      </w:r>
    </w:p>
    <w:p w14:paraId="0A2E356D" w14:textId="77777777" w:rsidR="0042351E" w:rsidRPr="0042351E" w:rsidRDefault="0042351E" w:rsidP="0042351E">
      <w:pPr>
        <w:rPr>
          <w:lang w:val="en-US"/>
        </w:rPr>
      </w:pPr>
      <w:r w:rsidRPr="0042351E">
        <w:rPr>
          <w:lang w:val="en-US"/>
        </w:rPr>
        <w:lastRenderedPageBreak/>
        <w:t xml:space="preserve">      count_string_send1 ="So Lan Cua Dong " + String(buttonPushCounter+1);</w:t>
      </w:r>
    </w:p>
    <w:p w14:paraId="29C448CD" w14:textId="77777777" w:rsidR="0042351E" w:rsidRPr="0042351E" w:rsidRDefault="0042351E" w:rsidP="0042351E">
      <w:pPr>
        <w:rPr>
          <w:lang w:val="en-US"/>
        </w:rPr>
      </w:pPr>
      <w:r w:rsidRPr="0042351E">
        <w:rPr>
          <w:lang w:val="en-US"/>
        </w:rPr>
        <w:t xml:space="preserve">      terminal.println(count_string_send1); </w:t>
      </w:r>
    </w:p>
    <w:p w14:paraId="6A29AEC5" w14:textId="77777777" w:rsidR="0042351E" w:rsidRPr="0042351E" w:rsidRDefault="0042351E" w:rsidP="0042351E">
      <w:pPr>
        <w:rPr>
          <w:lang w:val="en-US"/>
        </w:rPr>
      </w:pPr>
      <w:r w:rsidRPr="0042351E">
        <w:rPr>
          <w:lang w:val="en-US"/>
        </w:rPr>
        <w:t xml:space="preserve">      terminal.flush();     </w:t>
      </w:r>
    </w:p>
    <w:p w14:paraId="5C22B4A6" w14:textId="77777777" w:rsidR="0042351E" w:rsidRPr="0042351E" w:rsidRDefault="0042351E" w:rsidP="0042351E">
      <w:pPr>
        <w:rPr>
          <w:lang w:val="en-US"/>
        </w:rPr>
      </w:pPr>
      <w:r w:rsidRPr="0042351E">
        <w:rPr>
          <w:lang w:val="en-US"/>
        </w:rPr>
        <w:t xml:space="preserve">    }</w:t>
      </w:r>
    </w:p>
    <w:p w14:paraId="3A793286" w14:textId="77777777" w:rsidR="0042351E" w:rsidRPr="0042351E" w:rsidRDefault="0042351E" w:rsidP="0042351E">
      <w:pPr>
        <w:rPr>
          <w:lang w:val="en-US"/>
        </w:rPr>
      </w:pPr>
      <w:r w:rsidRPr="0042351E">
        <w:rPr>
          <w:lang w:val="en-US"/>
        </w:rPr>
        <w:t xml:space="preserve">    delay(500);</w:t>
      </w:r>
    </w:p>
    <w:p w14:paraId="56941FF0" w14:textId="77777777" w:rsidR="0042351E" w:rsidRPr="0042351E" w:rsidRDefault="0042351E" w:rsidP="0042351E">
      <w:pPr>
        <w:rPr>
          <w:lang w:val="en-US"/>
        </w:rPr>
      </w:pPr>
      <w:r w:rsidRPr="0042351E">
        <w:rPr>
          <w:lang w:val="en-US"/>
        </w:rPr>
        <w:t xml:space="preserve">  }</w:t>
      </w:r>
    </w:p>
    <w:p w14:paraId="0B9A0B30" w14:textId="77777777" w:rsidR="0042351E" w:rsidRPr="0042351E" w:rsidRDefault="0042351E" w:rsidP="0042351E">
      <w:pPr>
        <w:rPr>
          <w:lang w:val="en-US"/>
        </w:rPr>
      </w:pPr>
      <w:r w:rsidRPr="0042351E">
        <w:rPr>
          <w:lang w:val="en-US"/>
        </w:rPr>
        <w:t xml:space="preserve">  lastButtonState = buttonState;</w:t>
      </w:r>
    </w:p>
    <w:p w14:paraId="2FABF17A" w14:textId="77777777" w:rsidR="0042351E" w:rsidRPr="0042351E" w:rsidRDefault="0042351E" w:rsidP="0042351E">
      <w:pPr>
        <w:rPr>
          <w:lang w:val="en-US"/>
        </w:rPr>
      </w:pPr>
      <w:r w:rsidRPr="0042351E">
        <w:rPr>
          <w:lang w:val="en-US"/>
        </w:rPr>
        <w:t xml:space="preserve">  Blynk.run();</w:t>
      </w:r>
    </w:p>
    <w:p w14:paraId="611BA61E" w14:textId="725BA245" w:rsidR="0042351E" w:rsidRPr="0042351E" w:rsidRDefault="0042351E" w:rsidP="0042351E">
      <w:pPr>
        <w:rPr>
          <w:lang w:val="en-US"/>
        </w:rPr>
      </w:pPr>
      <w:r w:rsidRPr="0042351E">
        <w:rPr>
          <w:lang w:val="en-US"/>
        </w:rPr>
        <w:t>}</w:t>
      </w:r>
    </w:p>
    <w:p w14:paraId="726FBC44" w14:textId="5A99FA16" w:rsidR="00910036" w:rsidRDefault="00F744BC" w:rsidP="00F744BC">
      <w:pPr>
        <w:rPr>
          <w:lang w:val="en-US"/>
        </w:rPr>
      </w:pPr>
      <w:r>
        <w:rPr>
          <w:lang w:val="en-US"/>
        </w:rPr>
        <w:tab/>
      </w:r>
    </w:p>
    <w:p w14:paraId="6D1695BC" w14:textId="77777777" w:rsidR="0036010D" w:rsidRDefault="0036010D" w:rsidP="00745AD3">
      <w:pPr>
        <w:autoSpaceDE w:val="0"/>
        <w:autoSpaceDN w:val="0"/>
        <w:adjustRightInd w:val="0"/>
        <w:spacing w:after="0" w:line="240" w:lineRule="auto"/>
        <w:rPr>
          <w:lang w:val="en-US"/>
        </w:rPr>
        <w:sectPr w:rsidR="0036010D" w:rsidSect="007B1D28">
          <w:pgSz w:w="12240" w:h="15840"/>
          <w:pgMar w:top="990" w:right="1440" w:bottom="810" w:left="1440" w:header="720" w:footer="720" w:gutter="0"/>
          <w:cols w:space="720"/>
          <w:docGrid w:linePitch="360"/>
        </w:sectPr>
      </w:pPr>
    </w:p>
    <w:p w14:paraId="7EED99DF" w14:textId="7988DABA" w:rsidR="00745AD3" w:rsidRPr="000B6336" w:rsidRDefault="0036010D" w:rsidP="000B6336">
      <w:pPr>
        <w:autoSpaceDE w:val="0"/>
        <w:autoSpaceDN w:val="0"/>
        <w:adjustRightInd w:val="0"/>
        <w:spacing w:after="0" w:line="240" w:lineRule="auto"/>
        <w:jc w:val="center"/>
        <w:rPr>
          <w:rFonts w:eastAsia="CIDFont+F1" w:cs="Times New Roman"/>
          <w:b/>
          <w:bCs/>
          <w:szCs w:val="26"/>
          <w:lang w:val="en-US"/>
        </w:rPr>
      </w:pPr>
      <w:r w:rsidRPr="000B6336">
        <w:rPr>
          <w:b/>
          <w:bCs/>
          <w:lang w:val="en-US"/>
        </w:rPr>
        <w:lastRenderedPageBreak/>
        <w:t xml:space="preserve">PHẦN III. Chuẩn đầu ra môn học 3: </w:t>
      </w:r>
      <w:r w:rsidR="00102FE7" w:rsidRPr="000B6336">
        <w:rPr>
          <w:rFonts w:eastAsia="CIDFont+F1" w:cs="Times New Roman"/>
          <w:b/>
          <w:bCs/>
          <w:szCs w:val="26"/>
          <w:lang w:val="en-US"/>
        </w:rPr>
        <w:t>Có khả năng phân tích, thiết kế giải thuật và lập trình ứng dụng</w:t>
      </w:r>
    </w:p>
    <w:p w14:paraId="123C0F87" w14:textId="77777777" w:rsidR="00102FE7" w:rsidRDefault="00102FE7" w:rsidP="00745AD3">
      <w:pPr>
        <w:autoSpaceDE w:val="0"/>
        <w:autoSpaceDN w:val="0"/>
        <w:adjustRightInd w:val="0"/>
        <w:spacing w:after="0" w:line="240" w:lineRule="auto"/>
        <w:rPr>
          <w:lang w:val="en-US"/>
        </w:rPr>
      </w:pPr>
    </w:p>
    <w:p w14:paraId="1E57DA10" w14:textId="526C2AAD" w:rsidR="00864D09" w:rsidRDefault="009B2F60" w:rsidP="002420B5">
      <w:pPr>
        <w:rPr>
          <w:b/>
          <w:bCs/>
          <w:i/>
          <w:iCs/>
          <w:lang w:val="en-US"/>
        </w:rPr>
      </w:pPr>
      <w:r w:rsidRPr="000B6336">
        <w:rPr>
          <w:b/>
          <w:bCs/>
          <w:i/>
          <w:iCs/>
          <w:lang w:val="en-US"/>
        </w:rPr>
        <w:t xml:space="preserve">3.1. Lưu đồ giải thuật cho Arduino </w:t>
      </w:r>
      <w:r w:rsidR="002420B5">
        <w:object w:dxaOrig="10020" w:dyaOrig="11835" w14:anchorId="5FB40AC6">
          <v:shape id="_x0000_i1029" type="#_x0000_t75" style="width:467.55pt;height:552.6pt" o:ole="">
            <v:imagedata r:id="rId19" o:title=""/>
          </v:shape>
          <o:OLEObject Type="Embed" ProgID="Visio.Drawing.15" ShapeID="_x0000_i1029" DrawAspect="Content" ObjectID="_1685623350" r:id="rId20"/>
        </w:object>
      </w:r>
    </w:p>
    <w:p w14:paraId="0AB69087" w14:textId="6EB23FE6" w:rsidR="00864D09" w:rsidRDefault="00864D09" w:rsidP="00E85722">
      <w:pPr>
        <w:jc w:val="center"/>
        <w:rPr>
          <w:b/>
          <w:bCs/>
          <w:i/>
          <w:iCs/>
          <w:lang w:val="en-US"/>
        </w:rPr>
      </w:pPr>
    </w:p>
    <w:p w14:paraId="50C0C914" w14:textId="77777777" w:rsidR="00230C5B" w:rsidRDefault="00230C5B" w:rsidP="009B2F60">
      <w:pPr>
        <w:rPr>
          <w:b/>
          <w:bCs/>
          <w:i/>
          <w:iCs/>
          <w:lang w:val="en-US"/>
        </w:rPr>
      </w:pPr>
    </w:p>
    <w:p w14:paraId="566403A6" w14:textId="61D27B26" w:rsidR="00230C5B" w:rsidRDefault="000B6336" w:rsidP="009B2F60">
      <w:pPr>
        <w:rPr>
          <w:b/>
          <w:bCs/>
          <w:i/>
          <w:iCs/>
          <w:lang w:val="en-US"/>
        </w:rPr>
      </w:pPr>
      <w:r w:rsidRPr="000B6336">
        <w:rPr>
          <w:b/>
          <w:bCs/>
          <w:i/>
          <w:iCs/>
          <w:lang w:val="en-US"/>
        </w:rPr>
        <w:lastRenderedPageBreak/>
        <w:t>3</w:t>
      </w:r>
      <w:r w:rsidR="009B2F60" w:rsidRPr="000B6336">
        <w:rPr>
          <w:b/>
          <w:bCs/>
          <w:i/>
          <w:iCs/>
          <w:lang w:val="en-US"/>
        </w:rPr>
        <w:t xml:space="preserve">.4. </w:t>
      </w:r>
      <w:r w:rsidR="00B8578A" w:rsidRPr="000B6336">
        <w:rPr>
          <w:b/>
          <w:bCs/>
          <w:i/>
          <w:iCs/>
          <w:lang w:val="en-US"/>
        </w:rPr>
        <w:t>Biên dịch code và sửa lỗi</w:t>
      </w:r>
      <w:r w:rsidR="009B2F60" w:rsidRPr="000B6336">
        <w:rPr>
          <w:b/>
          <w:bCs/>
          <w:i/>
          <w:iCs/>
          <w:lang w:val="en-US"/>
        </w:rPr>
        <w:t>.</w:t>
      </w:r>
    </w:p>
    <w:p w14:paraId="68819B69" w14:textId="06E3AA52" w:rsidR="005E2145" w:rsidRDefault="005E2145" w:rsidP="009B2F60">
      <w:pPr>
        <w:rPr>
          <w:b/>
          <w:bCs/>
          <w:i/>
          <w:iCs/>
          <w:lang w:val="en-US"/>
        </w:rPr>
      </w:pPr>
    </w:p>
    <w:p w14:paraId="381F20C0" w14:textId="302DB0B4" w:rsidR="00AF3E34" w:rsidRPr="000B6336" w:rsidRDefault="0042351E" w:rsidP="009B2F60">
      <w:pPr>
        <w:rPr>
          <w:b/>
          <w:bCs/>
          <w:i/>
          <w:iCs/>
          <w:lang w:val="en-US"/>
        </w:rPr>
      </w:pPr>
      <w:r w:rsidRPr="0042351E">
        <w:rPr>
          <w:b/>
          <w:bCs/>
          <w:i/>
          <w:iCs/>
          <w:lang w:val="en-US"/>
        </w:rPr>
        <w:drawing>
          <wp:inline distT="0" distB="0" distL="0" distR="0" wp14:anchorId="63E0B764" wp14:editId="0EFB82B8">
            <wp:extent cx="5943600" cy="965835"/>
            <wp:effectExtent l="0" t="0" r="0" b="5715"/>
            <wp:docPr id="9" name="Hình ảnh 9" descr="Ảnh có chứa văn bản, ảnh chụp màn hình,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ình ảnh 9" descr="Ảnh có chứa văn bản, ảnh chụp màn hình, màn hình&#10;&#10;Mô tả được tạo tự động"/>
                    <pic:cNvPicPr/>
                  </pic:nvPicPr>
                  <pic:blipFill>
                    <a:blip r:embed="rId21"/>
                    <a:stretch>
                      <a:fillRect/>
                    </a:stretch>
                  </pic:blipFill>
                  <pic:spPr>
                    <a:xfrm>
                      <a:off x="0" y="0"/>
                      <a:ext cx="5943600" cy="965835"/>
                    </a:xfrm>
                    <a:prstGeom prst="rect">
                      <a:avLst/>
                    </a:prstGeom>
                  </pic:spPr>
                </pic:pic>
              </a:graphicData>
            </a:graphic>
          </wp:inline>
        </w:drawing>
      </w:r>
    </w:p>
    <w:p w14:paraId="626B0452" w14:textId="77777777" w:rsidR="001F7D99" w:rsidRDefault="001F7D99" w:rsidP="0042351E">
      <w:pPr>
        <w:autoSpaceDE w:val="0"/>
        <w:autoSpaceDN w:val="0"/>
        <w:adjustRightInd w:val="0"/>
        <w:spacing w:after="0" w:line="240" w:lineRule="auto"/>
        <w:rPr>
          <w:b/>
          <w:bCs/>
          <w:lang w:val="en-US"/>
        </w:rPr>
      </w:pPr>
    </w:p>
    <w:p w14:paraId="772CF6B6" w14:textId="77777777" w:rsidR="001F7D99" w:rsidRDefault="001F7D99" w:rsidP="00AF3E34">
      <w:pPr>
        <w:autoSpaceDE w:val="0"/>
        <w:autoSpaceDN w:val="0"/>
        <w:adjustRightInd w:val="0"/>
        <w:spacing w:after="0" w:line="240" w:lineRule="auto"/>
        <w:jc w:val="center"/>
        <w:rPr>
          <w:b/>
          <w:bCs/>
          <w:lang w:val="en-US"/>
        </w:rPr>
      </w:pPr>
    </w:p>
    <w:p w14:paraId="7AA51CA5" w14:textId="3E91B72C" w:rsidR="00AF3E34" w:rsidRPr="000B6336" w:rsidRDefault="00AF3E34" w:rsidP="00AF3E34">
      <w:pPr>
        <w:autoSpaceDE w:val="0"/>
        <w:autoSpaceDN w:val="0"/>
        <w:adjustRightInd w:val="0"/>
        <w:spacing w:after="0" w:line="240" w:lineRule="auto"/>
        <w:jc w:val="center"/>
        <w:rPr>
          <w:rFonts w:eastAsia="CIDFont+F1" w:cs="Times New Roman"/>
          <w:b/>
          <w:bCs/>
          <w:szCs w:val="26"/>
          <w:lang w:val="en-US"/>
        </w:rPr>
      </w:pPr>
      <w:r w:rsidRPr="000B6336">
        <w:rPr>
          <w:b/>
          <w:bCs/>
          <w:lang w:val="en-US"/>
        </w:rPr>
        <w:t xml:space="preserve">PHẦN IV: Chuẩn đầu ra môn học 4: </w:t>
      </w:r>
      <w:r w:rsidRPr="000B6336">
        <w:rPr>
          <w:rFonts w:eastAsia="CIDFont+F1" w:cs="Times New Roman"/>
          <w:b/>
          <w:bCs/>
          <w:szCs w:val="26"/>
          <w:lang w:val="en-US"/>
        </w:rPr>
        <w:t>Có khả năng lắp ráp, cân chỉnh các board mạch điện tử theo qui trình</w:t>
      </w:r>
    </w:p>
    <w:p w14:paraId="2B48E3E6" w14:textId="77777777" w:rsidR="00AF3E34" w:rsidRDefault="00AF3E34" w:rsidP="00AF3E34">
      <w:pPr>
        <w:autoSpaceDE w:val="0"/>
        <w:autoSpaceDN w:val="0"/>
        <w:adjustRightInd w:val="0"/>
        <w:spacing w:after="0" w:line="240" w:lineRule="auto"/>
        <w:jc w:val="center"/>
        <w:rPr>
          <w:lang w:val="en-US"/>
        </w:rPr>
      </w:pPr>
    </w:p>
    <w:p w14:paraId="265BAF12" w14:textId="77777777" w:rsidR="00AF3E34" w:rsidRPr="000B6336" w:rsidRDefault="00AF3E34" w:rsidP="00AF3E34">
      <w:pPr>
        <w:autoSpaceDE w:val="0"/>
        <w:autoSpaceDN w:val="0"/>
        <w:adjustRightInd w:val="0"/>
        <w:spacing w:after="0" w:line="240" w:lineRule="auto"/>
        <w:rPr>
          <w:b/>
          <w:bCs/>
          <w:i/>
          <w:iCs/>
          <w:lang w:val="en-US"/>
        </w:rPr>
      </w:pPr>
      <w:r w:rsidRPr="000B6336">
        <w:rPr>
          <w:b/>
          <w:bCs/>
          <w:i/>
          <w:iCs/>
          <w:lang w:val="en-US"/>
        </w:rPr>
        <w:t>4.1. Quy trình Lắp ráp và Test thực nghiệm</w:t>
      </w:r>
    </w:p>
    <w:p w14:paraId="4E205B5F" w14:textId="1638917D" w:rsidR="00FE08AA" w:rsidRPr="00F20359" w:rsidRDefault="00FE08AA" w:rsidP="00FE08AA">
      <w:pPr>
        <w:autoSpaceDE w:val="0"/>
        <w:autoSpaceDN w:val="0"/>
        <w:adjustRightInd w:val="0"/>
        <w:spacing w:after="0" w:line="240" w:lineRule="auto"/>
        <w:ind w:left="720"/>
      </w:pPr>
      <w:r w:rsidRPr="00F20359">
        <w:rPr>
          <w:b/>
          <w:bCs/>
        </w:rPr>
        <w:t>Bước 1</w:t>
      </w:r>
      <w:r w:rsidRPr="00F20359">
        <w:t>: Test code LCD.</w:t>
      </w:r>
    </w:p>
    <w:p w14:paraId="4A5E1790" w14:textId="4D725A97" w:rsidR="00FE08AA" w:rsidRPr="0042351E" w:rsidRDefault="00FE08AA" w:rsidP="00FE08AA">
      <w:pPr>
        <w:autoSpaceDE w:val="0"/>
        <w:autoSpaceDN w:val="0"/>
        <w:adjustRightInd w:val="0"/>
        <w:spacing w:after="0" w:line="240" w:lineRule="auto"/>
        <w:ind w:left="720"/>
        <w:rPr>
          <w:lang w:val="en-US"/>
        </w:rPr>
      </w:pPr>
      <w:r w:rsidRPr="00F20359">
        <w:rPr>
          <w:b/>
          <w:bCs/>
        </w:rPr>
        <w:t>Bước 2</w:t>
      </w:r>
      <w:r w:rsidRPr="00F20359">
        <w:t xml:space="preserve">: Test </w:t>
      </w:r>
      <w:r w:rsidR="0042351E">
        <w:rPr>
          <w:lang w:val="en-US"/>
        </w:rPr>
        <w:t>phần mềm arduino</w:t>
      </w:r>
    </w:p>
    <w:p w14:paraId="16BAD72A" w14:textId="05E69C87" w:rsidR="00FE08AA" w:rsidRPr="0042351E" w:rsidRDefault="00FE08AA" w:rsidP="00FE08AA">
      <w:pPr>
        <w:autoSpaceDE w:val="0"/>
        <w:autoSpaceDN w:val="0"/>
        <w:adjustRightInd w:val="0"/>
        <w:spacing w:after="0" w:line="240" w:lineRule="auto"/>
        <w:ind w:left="720"/>
        <w:rPr>
          <w:lang w:val="en-US"/>
        </w:rPr>
      </w:pPr>
      <w:r w:rsidRPr="00F20359">
        <w:rPr>
          <w:b/>
          <w:bCs/>
        </w:rPr>
        <w:t>Bước 3</w:t>
      </w:r>
      <w:r w:rsidRPr="00F20359">
        <w:t>: Test điều khiển thủ công đồng thời xuất ra LCD.</w:t>
      </w:r>
      <w:r w:rsidRPr="00F20359">
        <w:br/>
      </w:r>
      <w:r w:rsidRPr="00F20359">
        <w:rPr>
          <w:b/>
          <w:bCs/>
        </w:rPr>
        <w:t>Bước 4</w:t>
      </w:r>
      <w:r w:rsidRPr="00F20359">
        <w:t xml:space="preserve">: Test điều khiển thủ công đồng thời xuất ra LCD + nhận và xuất qua </w:t>
      </w:r>
      <w:r w:rsidR="0042351E">
        <w:rPr>
          <w:lang w:val="en-US"/>
        </w:rPr>
        <w:t>Terminal Blynk</w:t>
      </w:r>
    </w:p>
    <w:p w14:paraId="2EB21674" w14:textId="2D4E175A" w:rsidR="001F7D99" w:rsidRPr="0042351E" w:rsidRDefault="00FE08AA" w:rsidP="0042351E">
      <w:pPr>
        <w:autoSpaceDE w:val="0"/>
        <w:autoSpaceDN w:val="0"/>
        <w:adjustRightInd w:val="0"/>
        <w:spacing w:after="0" w:line="240" w:lineRule="auto"/>
        <w:ind w:left="720"/>
        <w:rPr>
          <w:lang w:val="en-US"/>
        </w:rPr>
      </w:pPr>
      <w:r w:rsidRPr="00F20359">
        <w:rPr>
          <w:b/>
          <w:bCs/>
        </w:rPr>
        <w:t>Bước 5</w:t>
      </w:r>
      <w:r w:rsidRPr="00F20359">
        <w:t xml:space="preserve">: Test code toàn bộ đề tài giao tiếp với </w:t>
      </w:r>
      <w:r w:rsidR="0042351E">
        <w:rPr>
          <w:lang w:val="en-US"/>
        </w:rPr>
        <w:t>Blynk</w:t>
      </w:r>
    </w:p>
    <w:p w14:paraId="57042909" w14:textId="73E18B83" w:rsidR="00AF3E34" w:rsidRPr="000B6336" w:rsidRDefault="00AF3E34" w:rsidP="00AF3E34">
      <w:pPr>
        <w:autoSpaceDE w:val="0"/>
        <w:autoSpaceDN w:val="0"/>
        <w:adjustRightInd w:val="0"/>
        <w:spacing w:after="0" w:line="240" w:lineRule="auto"/>
        <w:rPr>
          <w:b/>
          <w:bCs/>
          <w:i/>
          <w:iCs/>
          <w:lang w:val="en-US"/>
        </w:rPr>
      </w:pPr>
      <w:r w:rsidRPr="000B6336">
        <w:rPr>
          <w:b/>
          <w:bCs/>
          <w:i/>
          <w:iCs/>
          <w:lang w:val="en-US"/>
        </w:rPr>
        <w:t>4.2. Lắp ráp mạch thực tế</w:t>
      </w:r>
    </w:p>
    <w:p w14:paraId="15C81BCA" w14:textId="67E35C3C" w:rsidR="00AF3E34" w:rsidRDefault="00AF3E34" w:rsidP="00AF3E34">
      <w:pPr>
        <w:autoSpaceDE w:val="0"/>
        <w:autoSpaceDN w:val="0"/>
        <w:adjustRightInd w:val="0"/>
        <w:spacing w:after="0" w:line="240" w:lineRule="auto"/>
        <w:rPr>
          <w:lang w:val="en-US"/>
        </w:rPr>
      </w:pPr>
      <w:r>
        <w:rPr>
          <w:lang w:val="en-US"/>
        </w:rPr>
        <w:tab/>
      </w:r>
    </w:p>
    <w:p w14:paraId="4464483C" w14:textId="77777777" w:rsidR="00AF3E34" w:rsidRDefault="0042351E" w:rsidP="0042351E">
      <w:pPr>
        <w:autoSpaceDE w:val="0"/>
        <w:autoSpaceDN w:val="0"/>
        <w:adjustRightInd w:val="0"/>
        <w:spacing w:after="0" w:line="240" w:lineRule="auto"/>
        <w:jc w:val="center"/>
        <w:rPr>
          <w:lang w:val="en-US"/>
        </w:rPr>
      </w:pPr>
      <w:r>
        <w:rPr>
          <w:noProof/>
          <w:lang w:val="en-US"/>
        </w:rPr>
        <w:drawing>
          <wp:inline distT="0" distB="0" distL="0" distR="0" wp14:anchorId="39BFA01F" wp14:editId="01CF0363">
            <wp:extent cx="3928245" cy="5237660"/>
            <wp:effectExtent l="0" t="6985" r="8255" b="8255"/>
            <wp:docPr id="8" name="Hình ảnh 8"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ình ảnh 8" descr="Ảnh có chứa văn bản&#10;&#10;Mô tả được tạo tự độ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16200000">
                      <a:off x="0" y="0"/>
                      <a:ext cx="3936581" cy="5248775"/>
                    </a:xfrm>
                    <a:prstGeom prst="rect">
                      <a:avLst/>
                    </a:prstGeom>
                    <a:noFill/>
                    <a:ln>
                      <a:noFill/>
                    </a:ln>
                  </pic:spPr>
                </pic:pic>
              </a:graphicData>
            </a:graphic>
          </wp:inline>
        </w:drawing>
      </w:r>
    </w:p>
    <w:p w14:paraId="24477D5D" w14:textId="628009AF" w:rsidR="0042351E" w:rsidRDefault="0042351E" w:rsidP="0042351E">
      <w:pPr>
        <w:autoSpaceDE w:val="0"/>
        <w:autoSpaceDN w:val="0"/>
        <w:adjustRightInd w:val="0"/>
        <w:spacing w:after="0" w:line="240" w:lineRule="auto"/>
        <w:jc w:val="center"/>
        <w:rPr>
          <w:lang w:val="en-US"/>
        </w:rPr>
      </w:pPr>
    </w:p>
    <w:p w14:paraId="5E26744F" w14:textId="24DAC81B" w:rsidR="0042351E" w:rsidRDefault="0042351E" w:rsidP="0042351E">
      <w:pPr>
        <w:autoSpaceDE w:val="0"/>
        <w:autoSpaceDN w:val="0"/>
        <w:adjustRightInd w:val="0"/>
        <w:spacing w:after="0" w:line="240" w:lineRule="auto"/>
        <w:rPr>
          <w:b/>
          <w:bCs/>
          <w:i/>
          <w:iCs/>
          <w:lang w:val="en-US"/>
        </w:rPr>
      </w:pPr>
      <w:r w:rsidRPr="000B6336">
        <w:rPr>
          <w:b/>
          <w:bCs/>
          <w:i/>
          <w:iCs/>
          <w:lang w:val="en-US"/>
        </w:rPr>
        <w:t>4.</w:t>
      </w:r>
      <w:r>
        <w:rPr>
          <w:b/>
          <w:bCs/>
          <w:i/>
          <w:iCs/>
          <w:lang w:val="en-US"/>
        </w:rPr>
        <w:t>3</w:t>
      </w:r>
      <w:r w:rsidRPr="000B6336">
        <w:rPr>
          <w:b/>
          <w:bCs/>
          <w:i/>
          <w:iCs/>
          <w:lang w:val="en-US"/>
        </w:rPr>
        <w:t xml:space="preserve">. </w:t>
      </w:r>
      <w:r>
        <w:rPr>
          <w:b/>
          <w:bCs/>
          <w:i/>
          <w:iCs/>
          <w:lang w:val="en-US"/>
        </w:rPr>
        <w:t>Video minh chứng</w:t>
      </w:r>
    </w:p>
    <w:p w14:paraId="783B7717" w14:textId="77777777" w:rsidR="0042351E" w:rsidRDefault="0042351E" w:rsidP="0042351E">
      <w:pPr>
        <w:autoSpaceDE w:val="0"/>
        <w:autoSpaceDN w:val="0"/>
        <w:adjustRightInd w:val="0"/>
        <w:spacing w:after="0" w:line="240" w:lineRule="auto"/>
        <w:rPr>
          <w:b/>
          <w:bCs/>
          <w:i/>
          <w:iCs/>
          <w:lang w:val="en-US"/>
        </w:rPr>
      </w:pPr>
    </w:p>
    <w:p w14:paraId="5330C35D" w14:textId="09AFFEDF" w:rsidR="0042351E" w:rsidRDefault="002420B5" w:rsidP="0042351E">
      <w:pPr>
        <w:autoSpaceDE w:val="0"/>
        <w:autoSpaceDN w:val="0"/>
        <w:adjustRightInd w:val="0"/>
        <w:spacing w:after="0" w:line="240" w:lineRule="auto"/>
        <w:rPr>
          <w:b/>
          <w:bCs/>
          <w:i/>
          <w:iCs/>
          <w:lang w:val="en-US"/>
        </w:rPr>
      </w:pPr>
      <w:hyperlink r:id="rId23" w:history="1">
        <w:r w:rsidRPr="00E97AD9">
          <w:rPr>
            <w:rStyle w:val="Siuktni"/>
            <w:b/>
            <w:bCs/>
            <w:i/>
            <w:iCs/>
            <w:lang w:val="en-US"/>
          </w:rPr>
          <w:t>https://www.youtube.com/watch?v=41cZVMhVpF8&amp;ab_channel=Nguy%C3%AAnTh%C3%A0nh</w:t>
        </w:r>
      </w:hyperlink>
    </w:p>
    <w:p w14:paraId="51424F56" w14:textId="33C9879F" w:rsidR="002420B5" w:rsidRDefault="002420B5" w:rsidP="0042351E">
      <w:pPr>
        <w:autoSpaceDE w:val="0"/>
        <w:autoSpaceDN w:val="0"/>
        <w:adjustRightInd w:val="0"/>
        <w:spacing w:after="0" w:line="240" w:lineRule="auto"/>
        <w:rPr>
          <w:b/>
          <w:bCs/>
          <w:i/>
          <w:iCs/>
          <w:lang w:val="en-US"/>
        </w:rPr>
      </w:pPr>
    </w:p>
    <w:p w14:paraId="5564B202" w14:textId="77777777" w:rsidR="002420B5" w:rsidRPr="000B6336" w:rsidRDefault="002420B5" w:rsidP="0042351E">
      <w:pPr>
        <w:autoSpaceDE w:val="0"/>
        <w:autoSpaceDN w:val="0"/>
        <w:adjustRightInd w:val="0"/>
        <w:spacing w:after="0" w:line="240" w:lineRule="auto"/>
        <w:rPr>
          <w:b/>
          <w:bCs/>
          <w:i/>
          <w:iCs/>
          <w:lang w:val="en-US"/>
        </w:rPr>
      </w:pPr>
    </w:p>
    <w:p w14:paraId="650078C8" w14:textId="77777777" w:rsidR="0042351E" w:rsidRDefault="0042351E" w:rsidP="0042351E">
      <w:pPr>
        <w:autoSpaceDE w:val="0"/>
        <w:autoSpaceDN w:val="0"/>
        <w:adjustRightInd w:val="0"/>
        <w:spacing w:after="0" w:line="240" w:lineRule="auto"/>
        <w:rPr>
          <w:lang w:val="en-US"/>
        </w:rPr>
      </w:pPr>
    </w:p>
    <w:p w14:paraId="672E1503" w14:textId="77777777" w:rsidR="002420B5" w:rsidRPr="00240790" w:rsidRDefault="002420B5" w:rsidP="002420B5">
      <w:pPr>
        <w:pStyle w:val="oancuaDanhsach"/>
        <w:ind w:left="360"/>
        <w:jc w:val="center"/>
        <w:rPr>
          <w:b/>
          <w:bCs/>
          <w:lang w:val="en-US"/>
        </w:rPr>
      </w:pPr>
      <w:r>
        <w:rPr>
          <w:b/>
          <w:bCs/>
          <w:lang w:val="en-US"/>
        </w:rPr>
        <w:t xml:space="preserve">PHẦN V: </w:t>
      </w:r>
      <w:r w:rsidRPr="003227AB">
        <w:rPr>
          <w:b/>
          <w:bCs/>
          <w:lang w:val="en-US"/>
        </w:rPr>
        <w:t>Kết luận bài thực hành</w:t>
      </w:r>
    </w:p>
    <w:p w14:paraId="6DE900CF" w14:textId="77777777" w:rsidR="002420B5" w:rsidRPr="00F20359" w:rsidRDefault="002420B5" w:rsidP="002420B5">
      <w:pPr>
        <w:ind w:left="360"/>
      </w:pPr>
      <w:r>
        <w:t>Kết quả code thu được hoàn toàn phù hợp với kịch bản đã lập trình và không phát sinh lỗi ngoài ý muốn.</w:t>
      </w:r>
    </w:p>
    <w:p w14:paraId="21108C24" w14:textId="56340242" w:rsidR="0042351E" w:rsidRDefault="0042351E" w:rsidP="0042351E">
      <w:pPr>
        <w:autoSpaceDE w:val="0"/>
        <w:autoSpaceDN w:val="0"/>
        <w:adjustRightInd w:val="0"/>
        <w:spacing w:after="0" w:line="240" w:lineRule="auto"/>
        <w:jc w:val="both"/>
        <w:rPr>
          <w:lang w:val="en-US"/>
        </w:rPr>
        <w:sectPr w:rsidR="0042351E" w:rsidSect="007B1D28">
          <w:pgSz w:w="12240" w:h="15840"/>
          <w:pgMar w:top="990" w:right="1440" w:bottom="810" w:left="1440" w:header="720" w:footer="720" w:gutter="0"/>
          <w:cols w:space="720"/>
          <w:docGrid w:linePitch="360"/>
        </w:sectPr>
      </w:pPr>
    </w:p>
    <w:p w14:paraId="12231378" w14:textId="77777777" w:rsidR="00D2302E" w:rsidRDefault="00D2302E" w:rsidP="003227AB">
      <w:pPr>
        <w:pStyle w:val="oancuaDanhsach"/>
        <w:numPr>
          <w:ilvl w:val="0"/>
          <w:numId w:val="3"/>
        </w:numPr>
        <w:ind w:left="360"/>
        <w:rPr>
          <w:b/>
          <w:bCs/>
          <w:lang w:val="en-US"/>
        </w:rPr>
        <w:sectPr w:rsidR="00D2302E" w:rsidSect="007B1D28">
          <w:pgSz w:w="12240" w:h="15840"/>
          <w:pgMar w:top="990" w:right="1440" w:bottom="810" w:left="1440" w:header="720" w:footer="720" w:gutter="0"/>
          <w:cols w:space="720"/>
          <w:docGrid w:linePitch="360"/>
        </w:sectPr>
      </w:pPr>
    </w:p>
    <w:p w14:paraId="3BD4EEBC" w14:textId="63E78A27" w:rsidR="007B1D28" w:rsidRDefault="007B1D28" w:rsidP="007B1D28">
      <w:pPr>
        <w:rPr>
          <w:lang w:val="en-US"/>
        </w:rPr>
      </w:pPr>
    </w:p>
    <w:p w14:paraId="44ABDBBA" w14:textId="10193515" w:rsidR="002775E6" w:rsidRDefault="002775E6" w:rsidP="007B1D28">
      <w:pPr>
        <w:rPr>
          <w:lang w:val="en-US"/>
        </w:rPr>
      </w:pPr>
    </w:p>
    <w:p w14:paraId="3216172F" w14:textId="14843487" w:rsidR="002775E6" w:rsidRDefault="002775E6" w:rsidP="007B1D28">
      <w:pPr>
        <w:rPr>
          <w:lang w:val="en-US"/>
        </w:rPr>
      </w:pPr>
    </w:p>
    <w:p w14:paraId="2EDFD957" w14:textId="77777777" w:rsidR="002775E6" w:rsidRPr="007B1D28" w:rsidRDefault="002775E6" w:rsidP="007B1D28">
      <w:pPr>
        <w:rPr>
          <w:lang w:val="en-US"/>
        </w:rPr>
      </w:pPr>
    </w:p>
    <w:sectPr w:rsidR="002775E6" w:rsidRPr="007B1D28" w:rsidSect="007B1D28">
      <w:pgSz w:w="12240" w:h="15840"/>
      <w:pgMar w:top="990" w:right="1440" w:bottom="81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BC6A19" w14:textId="77777777" w:rsidR="005E3370" w:rsidRDefault="005E3370" w:rsidP="007B1D28">
      <w:pPr>
        <w:spacing w:after="0" w:line="240" w:lineRule="auto"/>
      </w:pPr>
      <w:r>
        <w:separator/>
      </w:r>
    </w:p>
  </w:endnote>
  <w:endnote w:type="continuationSeparator" w:id="0">
    <w:p w14:paraId="0F2B5A19" w14:textId="77777777" w:rsidR="005E3370" w:rsidRDefault="005E3370" w:rsidP="007B1D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IDFont+F1">
    <w:altName w:val="Yu Gothic"/>
    <w:charset w:val="80"/>
    <w:family w:val="auto"/>
    <w:pitch w:val="default"/>
    <w:sig w:usb0="00000000" w:usb1="0000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F5204F" w14:textId="255EEE6A" w:rsidR="007B1D28" w:rsidRDefault="007B1D28">
    <w:pPr>
      <w:pStyle w:val="Chntrang"/>
      <w:jc w:val="center"/>
    </w:pPr>
    <w:r>
      <w:rPr>
        <w:lang w:val="en-US"/>
      </w:rPr>
      <w:t>-</w:t>
    </w:r>
    <w:sdt>
      <w:sdtPr>
        <w:id w:val="-97799845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r>
          <w:rPr>
            <w:noProof/>
            <w:lang w:val="en-US"/>
          </w:rPr>
          <w:t>-</w:t>
        </w:r>
      </w:sdtContent>
    </w:sdt>
  </w:p>
  <w:p w14:paraId="6C89BD00" w14:textId="77777777" w:rsidR="007B1D28" w:rsidRDefault="007B1D28">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BFCAE6" w14:textId="77777777" w:rsidR="005E3370" w:rsidRDefault="005E3370" w:rsidP="007B1D28">
      <w:pPr>
        <w:spacing w:after="0" w:line="240" w:lineRule="auto"/>
      </w:pPr>
      <w:r>
        <w:separator/>
      </w:r>
    </w:p>
  </w:footnote>
  <w:footnote w:type="continuationSeparator" w:id="0">
    <w:p w14:paraId="2741C97A" w14:textId="77777777" w:rsidR="005E3370" w:rsidRDefault="005E3370" w:rsidP="007B1D2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5113B8"/>
    <w:multiLevelType w:val="multilevel"/>
    <w:tmpl w:val="086C595E"/>
    <w:lvl w:ilvl="0">
      <w:start w:val="1"/>
      <w:numFmt w:val="upperRoman"/>
      <w:lvlText w:val="%1."/>
      <w:lvlJc w:val="righ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 w15:restartNumberingAfterBreak="0">
    <w:nsid w:val="22E2023D"/>
    <w:multiLevelType w:val="hybridMultilevel"/>
    <w:tmpl w:val="F3E43C2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D0D7685"/>
    <w:multiLevelType w:val="multilevel"/>
    <w:tmpl w:val="467690E8"/>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4F9016D5"/>
    <w:multiLevelType w:val="hybridMultilevel"/>
    <w:tmpl w:val="5EEC21F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D4D1DF6"/>
    <w:multiLevelType w:val="hybridMultilevel"/>
    <w:tmpl w:val="F03CE282"/>
    <w:lvl w:ilvl="0" w:tplc="787C9CF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6A341FE8"/>
    <w:multiLevelType w:val="hybridMultilevel"/>
    <w:tmpl w:val="7DEAEAB2"/>
    <w:lvl w:ilvl="0" w:tplc="73C2687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6D0473DE"/>
    <w:multiLevelType w:val="hybridMultilevel"/>
    <w:tmpl w:val="9604BB10"/>
    <w:lvl w:ilvl="0" w:tplc="3536A7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3F53FF8"/>
    <w:multiLevelType w:val="hybridMultilevel"/>
    <w:tmpl w:val="5F083080"/>
    <w:lvl w:ilvl="0" w:tplc="3182C8E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A3D3604"/>
    <w:multiLevelType w:val="hybridMultilevel"/>
    <w:tmpl w:val="DAF2FE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8"/>
  </w:num>
  <w:num w:numId="2">
    <w:abstractNumId w:val="7"/>
  </w:num>
  <w:num w:numId="3">
    <w:abstractNumId w:val="0"/>
  </w:num>
  <w:num w:numId="4">
    <w:abstractNumId w:val="3"/>
  </w:num>
  <w:num w:numId="5">
    <w:abstractNumId w:val="6"/>
  </w:num>
  <w:num w:numId="6">
    <w:abstractNumId w:val="1"/>
  </w:num>
  <w:num w:numId="7">
    <w:abstractNumId w:val="2"/>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03D8"/>
    <w:rsid w:val="000241A3"/>
    <w:rsid w:val="00096557"/>
    <w:rsid w:val="000A7BDA"/>
    <w:rsid w:val="000B6336"/>
    <w:rsid w:val="000C06A1"/>
    <w:rsid w:val="000D0BFB"/>
    <w:rsid w:val="00102FE7"/>
    <w:rsid w:val="0012486B"/>
    <w:rsid w:val="001251D8"/>
    <w:rsid w:val="001366C1"/>
    <w:rsid w:val="00140F64"/>
    <w:rsid w:val="00161974"/>
    <w:rsid w:val="0018628B"/>
    <w:rsid w:val="001A20A1"/>
    <w:rsid w:val="001B5A41"/>
    <w:rsid w:val="001F65CD"/>
    <w:rsid w:val="001F7D99"/>
    <w:rsid w:val="00230C5B"/>
    <w:rsid w:val="00240790"/>
    <w:rsid w:val="002420B5"/>
    <w:rsid w:val="00245874"/>
    <w:rsid w:val="002775E6"/>
    <w:rsid w:val="002F414D"/>
    <w:rsid w:val="002F4CE0"/>
    <w:rsid w:val="00304EBF"/>
    <w:rsid w:val="003103D8"/>
    <w:rsid w:val="003227AB"/>
    <w:rsid w:val="00345BCB"/>
    <w:rsid w:val="0036010D"/>
    <w:rsid w:val="00375077"/>
    <w:rsid w:val="00395F4C"/>
    <w:rsid w:val="00410D72"/>
    <w:rsid w:val="0042351E"/>
    <w:rsid w:val="00436562"/>
    <w:rsid w:val="00456DBD"/>
    <w:rsid w:val="004B7327"/>
    <w:rsid w:val="00515699"/>
    <w:rsid w:val="005425BC"/>
    <w:rsid w:val="00544477"/>
    <w:rsid w:val="00566B7D"/>
    <w:rsid w:val="005704B9"/>
    <w:rsid w:val="005A55B1"/>
    <w:rsid w:val="005B2DD1"/>
    <w:rsid w:val="005B696D"/>
    <w:rsid w:val="005E2145"/>
    <w:rsid w:val="005E3370"/>
    <w:rsid w:val="00601015"/>
    <w:rsid w:val="0062690E"/>
    <w:rsid w:val="00630B06"/>
    <w:rsid w:val="00631AB9"/>
    <w:rsid w:val="0064230B"/>
    <w:rsid w:val="006871CA"/>
    <w:rsid w:val="006C43F3"/>
    <w:rsid w:val="006D0FA1"/>
    <w:rsid w:val="006D21F1"/>
    <w:rsid w:val="006F4B08"/>
    <w:rsid w:val="00745AD3"/>
    <w:rsid w:val="007A0BDB"/>
    <w:rsid w:val="007B1D28"/>
    <w:rsid w:val="00864D09"/>
    <w:rsid w:val="008A06DE"/>
    <w:rsid w:val="00910036"/>
    <w:rsid w:val="00965C2A"/>
    <w:rsid w:val="00966941"/>
    <w:rsid w:val="00981238"/>
    <w:rsid w:val="009B2F60"/>
    <w:rsid w:val="009E3D46"/>
    <w:rsid w:val="00A05569"/>
    <w:rsid w:val="00A416F8"/>
    <w:rsid w:val="00A52621"/>
    <w:rsid w:val="00AB0496"/>
    <w:rsid w:val="00AF3E34"/>
    <w:rsid w:val="00AF6CD0"/>
    <w:rsid w:val="00B737C4"/>
    <w:rsid w:val="00B8578A"/>
    <w:rsid w:val="00C23AED"/>
    <w:rsid w:val="00C63B94"/>
    <w:rsid w:val="00CD10C9"/>
    <w:rsid w:val="00D155C2"/>
    <w:rsid w:val="00D17CE2"/>
    <w:rsid w:val="00D2302E"/>
    <w:rsid w:val="00DB125A"/>
    <w:rsid w:val="00DE0CB9"/>
    <w:rsid w:val="00E234FA"/>
    <w:rsid w:val="00E7184E"/>
    <w:rsid w:val="00E85722"/>
    <w:rsid w:val="00EA3633"/>
    <w:rsid w:val="00EA380D"/>
    <w:rsid w:val="00EC733C"/>
    <w:rsid w:val="00ED42CD"/>
    <w:rsid w:val="00F744BC"/>
    <w:rsid w:val="00FB510E"/>
    <w:rsid w:val="00FC0CCD"/>
    <w:rsid w:val="00FD7A8A"/>
    <w:rsid w:val="00FD7F06"/>
    <w:rsid w:val="00FE08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9686E92"/>
  <w15:chartTrackingRefBased/>
  <w15:docId w15:val="{2E8C067E-7690-4511-8F2E-EFBD01058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9B2F60"/>
    <w:rPr>
      <w:rFonts w:ascii="Times New Roman" w:hAnsi="Times New Roman"/>
      <w:sz w:val="26"/>
      <w:lang w:val="vi-VN"/>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utrang">
    <w:name w:val="header"/>
    <w:basedOn w:val="Binhthng"/>
    <w:link w:val="utrangChar"/>
    <w:uiPriority w:val="99"/>
    <w:unhideWhenUsed/>
    <w:rsid w:val="007B1D28"/>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7B1D28"/>
    <w:rPr>
      <w:rFonts w:ascii="Times New Roman" w:hAnsi="Times New Roman"/>
      <w:sz w:val="26"/>
      <w:lang w:val="vi-VN"/>
    </w:rPr>
  </w:style>
  <w:style w:type="paragraph" w:styleId="Chntrang">
    <w:name w:val="footer"/>
    <w:basedOn w:val="Binhthng"/>
    <w:link w:val="ChntrangChar"/>
    <w:uiPriority w:val="99"/>
    <w:unhideWhenUsed/>
    <w:rsid w:val="007B1D28"/>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7B1D28"/>
    <w:rPr>
      <w:rFonts w:ascii="Times New Roman" w:hAnsi="Times New Roman"/>
      <w:sz w:val="26"/>
      <w:lang w:val="vi-VN"/>
    </w:rPr>
  </w:style>
  <w:style w:type="paragraph" w:styleId="oancuaDanhsach">
    <w:name w:val="List Paragraph"/>
    <w:basedOn w:val="Binhthng"/>
    <w:uiPriority w:val="34"/>
    <w:qFormat/>
    <w:rsid w:val="000C06A1"/>
    <w:pPr>
      <w:ind w:left="720"/>
      <w:contextualSpacing/>
    </w:pPr>
  </w:style>
  <w:style w:type="character" w:styleId="Siuktni">
    <w:name w:val="Hyperlink"/>
    <w:basedOn w:val="Phngmcinhcuaoanvn"/>
    <w:uiPriority w:val="99"/>
    <w:unhideWhenUsed/>
    <w:rsid w:val="002420B5"/>
    <w:rPr>
      <w:color w:val="0000FF" w:themeColor="hyperlink"/>
      <w:u w:val="single"/>
    </w:rPr>
  </w:style>
  <w:style w:type="character" w:styleId="cpChagiiquyt">
    <w:name w:val="Unresolved Mention"/>
    <w:basedOn w:val="Phngmcinhcuaoanvn"/>
    <w:uiPriority w:val="99"/>
    <w:semiHidden/>
    <w:unhideWhenUsed/>
    <w:rsid w:val="002420B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0429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jpeg"/><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hyperlink" Target="https://www.youtube.com/watch?v=41cZVMhVpF8&amp;ab_channel=Nguy%C3%AAnTh%C3%A0nh" TargetMode="External"/><Relationship Id="rId10" Type="http://schemas.openxmlformats.org/officeDocument/2006/relationships/footer" Target="footer1.xml"/><Relationship Id="rId19" Type="http://schemas.openxmlformats.org/officeDocument/2006/relationships/image" Target="media/image8.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3ECC4FC32C67F448D9FF1A4C337380F" ma:contentTypeVersion="8" ma:contentTypeDescription="Create a new document." ma:contentTypeScope="" ma:versionID="561785e41eaa1a579cc7e0b55a25ac93">
  <xsd:schema xmlns:xsd="http://www.w3.org/2001/XMLSchema" xmlns:xs="http://www.w3.org/2001/XMLSchema" xmlns:p="http://schemas.microsoft.com/office/2006/metadata/properties" xmlns:ns3="bd921fe2-7442-46a5-bda8-5b6bacbc8e21" targetNamespace="http://schemas.microsoft.com/office/2006/metadata/properties" ma:root="true" ma:fieldsID="26e7fa386fd05e7292d6712f301bd0dd" ns3:_="">
    <xsd:import namespace="bd921fe2-7442-46a5-bda8-5b6bacbc8e2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921fe2-7442-46a5-bda8-5b6bacbc8e2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BAC597A-57E6-498B-BF0B-E9E7A7EFFFF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282928D-F6B2-414A-82C0-D4056686CBB3}">
  <ds:schemaRefs>
    <ds:schemaRef ds:uri="http://schemas.microsoft.com/sharepoint/v3/contenttype/forms"/>
  </ds:schemaRefs>
</ds:datastoreItem>
</file>

<file path=customXml/itemProps3.xml><?xml version="1.0" encoding="utf-8"?>
<ds:datastoreItem xmlns:ds="http://schemas.openxmlformats.org/officeDocument/2006/customXml" ds:itemID="{C5FB8194-5F46-47B2-9380-D4C02D925B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d921fe2-7442-46a5-bda8-5b6bacbc8e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987</Words>
  <Characters>5626</Characters>
  <Application>Microsoft Office Word</Application>
  <DocSecurity>0</DocSecurity>
  <Lines>46</Lines>
  <Paragraphs>13</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lec nguyen duy</dc:creator>
  <cp:keywords/>
  <dc:description/>
  <cp:lastModifiedBy>Nguyễn Thành Nguyên</cp:lastModifiedBy>
  <cp:revision>2</cp:revision>
  <dcterms:created xsi:type="dcterms:W3CDTF">2021-06-19T08:56:00Z</dcterms:created>
  <dcterms:modified xsi:type="dcterms:W3CDTF">2021-06-19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3ECC4FC32C67F448D9FF1A4C337380F</vt:lpwstr>
  </property>
</Properties>
</file>